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F6971" w:rsidRPr="00AA131B" w:rsidRDefault="00B6752F" w:rsidP="00AA131B">
      <w:pPr>
        <w:spacing w:after="0" w:line="240" w:lineRule="auto"/>
        <w:jc w:val="center"/>
        <w:rPr>
          <w:rFonts w:ascii="Times New Roman" w:hAnsi="Times New Roman" w:cs="Times New Roman"/>
          <w:sz w:val="24"/>
          <w:szCs w:val="24"/>
        </w:rPr>
      </w:pPr>
      <w:r w:rsidRPr="00AA131B">
        <w:rPr>
          <w:rFonts w:ascii="Times New Roman" w:hAnsi="Times New Roman" w:cs="Times New Roman"/>
          <w:sz w:val="24"/>
          <w:szCs w:val="24"/>
        </w:rPr>
        <w:t>ПРОЕКТ</w:t>
      </w:r>
    </w:p>
    <w:p w:rsidR="006F6971" w:rsidRPr="00AA131B" w:rsidRDefault="006F6971" w:rsidP="000267BD">
      <w:pPr>
        <w:spacing w:after="0" w:line="240" w:lineRule="auto"/>
        <w:jc w:val="center"/>
        <w:rPr>
          <w:rFonts w:ascii="Times New Roman" w:hAnsi="Times New Roman" w:cs="Times New Roman"/>
          <w:sz w:val="24"/>
          <w:szCs w:val="24"/>
        </w:rPr>
      </w:pPr>
      <w:r w:rsidRPr="00AA131B">
        <w:rPr>
          <w:rFonts w:ascii="Times New Roman" w:hAnsi="Times New Roman" w:cs="Times New Roman"/>
          <w:noProof/>
          <w:sz w:val="24"/>
          <w:szCs w:val="24"/>
          <w:lang w:eastAsia="ru-RU"/>
        </w:rPr>
        <w:drawing>
          <wp:inline distT="0" distB="0" distL="0" distR="0">
            <wp:extent cx="619125" cy="723900"/>
            <wp:effectExtent l="0" t="0" r="9525" b="0"/>
            <wp:docPr id="1" name="Рисунок 1" descr="Kipen_K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Kipen_KONT"/>
                    <pic:cNvPicPr>
                      <a:picLocks noChangeAspect="1" noChangeArrowheads="1"/>
                    </pic:cNvPicPr>
                  </pic:nvPicPr>
                  <pic:blipFill>
                    <a:blip r:embed="rId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9125" cy="723900"/>
                    </a:xfrm>
                    <a:prstGeom prst="rect">
                      <a:avLst/>
                    </a:prstGeom>
                    <a:noFill/>
                    <a:ln>
                      <a:noFill/>
                    </a:ln>
                  </pic:spPr>
                </pic:pic>
              </a:graphicData>
            </a:graphic>
          </wp:inline>
        </w:drawing>
      </w:r>
    </w:p>
    <w:p w:rsidR="006F6971" w:rsidRPr="00AA131B" w:rsidRDefault="006F6971" w:rsidP="000267BD">
      <w:pPr>
        <w:spacing w:after="0" w:line="240" w:lineRule="auto"/>
        <w:jc w:val="center"/>
        <w:rPr>
          <w:rFonts w:ascii="Times New Roman" w:hAnsi="Times New Roman" w:cs="Times New Roman"/>
          <w:sz w:val="24"/>
          <w:szCs w:val="24"/>
        </w:rPr>
      </w:pPr>
      <w:r w:rsidRPr="00AA131B">
        <w:rPr>
          <w:rFonts w:ascii="Times New Roman" w:hAnsi="Times New Roman" w:cs="Times New Roman"/>
          <w:sz w:val="24"/>
          <w:szCs w:val="24"/>
        </w:rPr>
        <w:t>Местная администрация</w:t>
      </w:r>
    </w:p>
    <w:p w:rsidR="006F6971" w:rsidRPr="00AA131B" w:rsidRDefault="006F6971" w:rsidP="000267BD">
      <w:pPr>
        <w:spacing w:after="0" w:line="240" w:lineRule="auto"/>
        <w:jc w:val="center"/>
        <w:rPr>
          <w:rFonts w:ascii="Times New Roman" w:hAnsi="Times New Roman" w:cs="Times New Roman"/>
          <w:sz w:val="24"/>
          <w:szCs w:val="24"/>
        </w:rPr>
      </w:pPr>
      <w:r w:rsidRPr="00AA131B">
        <w:rPr>
          <w:rFonts w:ascii="Times New Roman" w:hAnsi="Times New Roman" w:cs="Times New Roman"/>
          <w:sz w:val="24"/>
          <w:szCs w:val="24"/>
        </w:rPr>
        <w:t>муниципального образования Кипенское сельское поселение</w:t>
      </w:r>
    </w:p>
    <w:p w:rsidR="006F6971" w:rsidRPr="00AA131B" w:rsidRDefault="006F6971" w:rsidP="000267BD">
      <w:pPr>
        <w:spacing w:after="0" w:line="240" w:lineRule="auto"/>
        <w:jc w:val="center"/>
        <w:rPr>
          <w:rFonts w:ascii="Times New Roman" w:hAnsi="Times New Roman" w:cs="Times New Roman"/>
          <w:sz w:val="24"/>
          <w:szCs w:val="24"/>
        </w:rPr>
      </w:pPr>
      <w:r w:rsidRPr="00AA131B">
        <w:rPr>
          <w:rFonts w:ascii="Times New Roman" w:hAnsi="Times New Roman" w:cs="Times New Roman"/>
          <w:sz w:val="24"/>
          <w:szCs w:val="24"/>
        </w:rPr>
        <w:t>муниципального образования Ломоносовского муниципального района</w:t>
      </w:r>
    </w:p>
    <w:p w:rsidR="006F6971" w:rsidRPr="00AA131B" w:rsidRDefault="006F6971" w:rsidP="000267BD">
      <w:pPr>
        <w:spacing w:after="0" w:line="240" w:lineRule="auto"/>
        <w:jc w:val="center"/>
        <w:rPr>
          <w:rFonts w:ascii="Times New Roman" w:hAnsi="Times New Roman" w:cs="Times New Roman"/>
          <w:sz w:val="24"/>
          <w:szCs w:val="24"/>
        </w:rPr>
      </w:pPr>
      <w:r w:rsidRPr="00AA131B">
        <w:rPr>
          <w:rFonts w:ascii="Times New Roman" w:hAnsi="Times New Roman" w:cs="Times New Roman"/>
          <w:sz w:val="24"/>
          <w:szCs w:val="24"/>
        </w:rPr>
        <w:t>Ленинградской области</w:t>
      </w:r>
    </w:p>
    <w:p w:rsidR="006F6971" w:rsidRPr="00AA131B" w:rsidRDefault="006F6971" w:rsidP="000267BD">
      <w:pPr>
        <w:spacing w:after="0" w:line="240" w:lineRule="auto"/>
        <w:jc w:val="center"/>
        <w:rPr>
          <w:rFonts w:ascii="Times New Roman" w:hAnsi="Times New Roman" w:cs="Times New Roman"/>
          <w:sz w:val="24"/>
          <w:szCs w:val="24"/>
        </w:rPr>
      </w:pPr>
    </w:p>
    <w:p w:rsidR="006F6971" w:rsidRPr="00AA131B" w:rsidRDefault="006F6971" w:rsidP="000267BD">
      <w:pPr>
        <w:spacing w:after="0" w:line="240" w:lineRule="auto"/>
        <w:jc w:val="center"/>
        <w:rPr>
          <w:rFonts w:ascii="Times New Roman" w:hAnsi="Times New Roman" w:cs="Times New Roman"/>
          <w:sz w:val="24"/>
          <w:szCs w:val="24"/>
        </w:rPr>
      </w:pPr>
      <w:r w:rsidRPr="00AA131B">
        <w:rPr>
          <w:rFonts w:ascii="Times New Roman" w:hAnsi="Times New Roman" w:cs="Times New Roman"/>
          <w:sz w:val="24"/>
          <w:szCs w:val="24"/>
        </w:rPr>
        <w:t>ПОСТАНОВЛЕНИЕ</w:t>
      </w:r>
    </w:p>
    <w:p w:rsidR="006F6971" w:rsidRPr="00AA131B" w:rsidRDefault="006F6971" w:rsidP="000267BD">
      <w:pPr>
        <w:spacing w:after="0" w:line="240" w:lineRule="auto"/>
        <w:jc w:val="center"/>
        <w:rPr>
          <w:rFonts w:ascii="Times New Roman" w:hAnsi="Times New Roman" w:cs="Times New Roman"/>
          <w:sz w:val="24"/>
          <w:szCs w:val="24"/>
        </w:rPr>
      </w:pPr>
    </w:p>
    <w:p w:rsidR="006F6971" w:rsidRPr="00AA131B" w:rsidRDefault="006F6971" w:rsidP="000267BD">
      <w:pPr>
        <w:spacing w:after="0" w:line="240" w:lineRule="auto"/>
        <w:jc w:val="center"/>
        <w:rPr>
          <w:rFonts w:ascii="Times New Roman" w:hAnsi="Times New Roman" w:cs="Times New Roman"/>
          <w:sz w:val="24"/>
          <w:szCs w:val="24"/>
        </w:rPr>
      </w:pPr>
      <w:r w:rsidRPr="00AA131B">
        <w:rPr>
          <w:rFonts w:ascii="Times New Roman" w:hAnsi="Times New Roman" w:cs="Times New Roman"/>
          <w:sz w:val="24"/>
          <w:szCs w:val="24"/>
        </w:rPr>
        <w:t xml:space="preserve">от </w:t>
      </w:r>
      <w:r w:rsidR="00B6752F" w:rsidRPr="00AA131B">
        <w:rPr>
          <w:rFonts w:ascii="Times New Roman" w:hAnsi="Times New Roman" w:cs="Times New Roman"/>
          <w:sz w:val="24"/>
          <w:szCs w:val="24"/>
        </w:rPr>
        <w:t>ХХ</w:t>
      </w:r>
      <w:r w:rsidRPr="00AA131B">
        <w:rPr>
          <w:rFonts w:ascii="Times New Roman" w:hAnsi="Times New Roman" w:cs="Times New Roman"/>
          <w:sz w:val="24"/>
          <w:szCs w:val="24"/>
        </w:rPr>
        <w:t>.</w:t>
      </w:r>
      <w:r w:rsidR="00B6752F" w:rsidRPr="00AA131B">
        <w:rPr>
          <w:rFonts w:ascii="Times New Roman" w:hAnsi="Times New Roman" w:cs="Times New Roman"/>
          <w:sz w:val="24"/>
          <w:szCs w:val="24"/>
        </w:rPr>
        <w:t>ХХ</w:t>
      </w:r>
      <w:r w:rsidRPr="00AA131B">
        <w:rPr>
          <w:rFonts w:ascii="Times New Roman" w:hAnsi="Times New Roman" w:cs="Times New Roman"/>
          <w:sz w:val="24"/>
          <w:szCs w:val="24"/>
        </w:rPr>
        <w:t>.202</w:t>
      </w:r>
      <w:r w:rsidR="00B6752F" w:rsidRPr="00AA131B">
        <w:rPr>
          <w:rFonts w:ascii="Times New Roman" w:hAnsi="Times New Roman" w:cs="Times New Roman"/>
          <w:sz w:val="24"/>
          <w:szCs w:val="24"/>
        </w:rPr>
        <w:t>3</w:t>
      </w:r>
      <w:r w:rsidRPr="00AA131B">
        <w:rPr>
          <w:rFonts w:ascii="Times New Roman" w:hAnsi="Times New Roman" w:cs="Times New Roman"/>
          <w:sz w:val="24"/>
          <w:szCs w:val="24"/>
        </w:rPr>
        <w:t xml:space="preserve"> г. №</w:t>
      </w:r>
      <w:r w:rsidR="00B6752F" w:rsidRPr="00AA131B">
        <w:rPr>
          <w:rFonts w:ascii="Times New Roman" w:hAnsi="Times New Roman" w:cs="Times New Roman"/>
          <w:sz w:val="24"/>
          <w:szCs w:val="24"/>
        </w:rPr>
        <w:t xml:space="preserve"> ХХ</w:t>
      </w:r>
    </w:p>
    <w:p w:rsidR="006F6971" w:rsidRPr="00AA131B" w:rsidRDefault="006F6971" w:rsidP="000267BD">
      <w:pPr>
        <w:spacing w:after="0" w:line="240" w:lineRule="auto"/>
        <w:jc w:val="center"/>
        <w:rPr>
          <w:rFonts w:ascii="Times New Roman" w:hAnsi="Times New Roman" w:cs="Times New Roman"/>
          <w:sz w:val="24"/>
          <w:szCs w:val="24"/>
        </w:rPr>
      </w:pPr>
      <w:r w:rsidRPr="00AA131B">
        <w:rPr>
          <w:rFonts w:ascii="Times New Roman" w:hAnsi="Times New Roman" w:cs="Times New Roman"/>
          <w:sz w:val="24"/>
          <w:szCs w:val="24"/>
        </w:rPr>
        <w:t>д. Кипень</w:t>
      </w:r>
    </w:p>
    <w:p w:rsidR="006F6971" w:rsidRPr="00AA131B" w:rsidRDefault="006F6971" w:rsidP="000267BD">
      <w:pPr>
        <w:spacing w:after="0" w:line="240" w:lineRule="auto"/>
        <w:jc w:val="center"/>
        <w:rPr>
          <w:rFonts w:ascii="Times New Roman" w:hAnsi="Times New Roman" w:cs="Times New Roman"/>
          <w:sz w:val="24"/>
          <w:szCs w:val="24"/>
        </w:rPr>
      </w:pPr>
    </w:p>
    <w:p w:rsidR="006F6971" w:rsidRPr="00AA131B" w:rsidRDefault="006F6971" w:rsidP="000267BD">
      <w:pPr>
        <w:pStyle w:val="ConsPlusTitle"/>
        <w:widowControl/>
        <w:jc w:val="center"/>
        <w:rPr>
          <w:b w:val="0"/>
        </w:rPr>
      </w:pPr>
      <w:r w:rsidRPr="00AA131B">
        <w:rPr>
          <w:b w:val="0"/>
          <w:noProof/>
        </w:rPr>
        <w:t>Об утверждении административного  регламента предоставления муниципальной услуги</w:t>
      </w:r>
    </w:p>
    <w:p w:rsidR="00AA131B" w:rsidRPr="00AA131B" w:rsidRDefault="006F6971" w:rsidP="000267BD">
      <w:pPr>
        <w:pStyle w:val="ConsPlusNormal"/>
        <w:jc w:val="center"/>
        <w:rPr>
          <w:rFonts w:ascii="Times New Roman" w:hAnsi="Times New Roman" w:cs="Times New Roman"/>
          <w:bCs/>
          <w:sz w:val="24"/>
          <w:szCs w:val="24"/>
        </w:rPr>
      </w:pPr>
      <w:r w:rsidRPr="00AA131B">
        <w:rPr>
          <w:rFonts w:ascii="Times New Roman" w:hAnsi="Times New Roman" w:cs="Times New Roman"/>
          <w:bCs/>
          <w:sz w:val="24"/>
          <w:szCs w:val="24"/>
        </w:rPr>
        <w:t>«</w:t>
      </w:r>
      <w:r w:rsidR="00B6752F" w:rsidRPr="00AA131B">
        <w:rPr>
          <w:rFonts w:ascii="Times New Roman" w:hAnsi="Times New Roman" w:cs="Times New Roman"/>
          <w:bCs/>
          <w:sz w:val="24"/>
          <w:szCs w:val="24"/>
        </w:rPr>
        <w:t>Предоставление сведений об объектах имущества, включенных в перечень муниципального имущества, предназначенного для предоставления во владение и (или)</w:t>
      </w:r>
    </w:p>
    <w:p w:rsidR="006F6971" w:rsidRPr="00AA131B" w:rsidRDefault="00B6752F" w:rsidP="000267BD">
      <w:pPr>
        <w:pStyle w:val="ConsPlusNormal"/>
        <w:jc w:val="center"/>
        <w:rPr>
          <w:rFonts w:ascii="Times New Roman" w:hAnsi="Times New Roman" w:cs="Times New Roman"/>
          <w:sz w:val="24"/>
          <w:szCs w:val="24"/>
        </w:rPr>
      </w:pPr>
      <w:r w:rsidRPr="00AA131B">
        <w:rPr>
          <w:rFonts w:ascii="Times New Roman" w:hAnsi="Times New Roman" w:cs="Times New Roman"/>
          <w:bCs/>
          <w:sz w:val="24"/>
          <w:szCs w:val="24"/>
        </w:rPr>
        <w:t xml:space="preserve"> в пользование субъектам малого и среднего предпринимательства и организациям, образующим инфраструктуру поддержки субъектов малого и среднего предпринимательства»</w:t>
      </w:r>
      <w:r w:rsidR="00AA131B" w:rsidRPr="00AA131B">
        <w:rPr>
          <w:rFonts w:ascii="Times New Roman" w:hAnsi="Times New Roman" w:cs="Times New Roman"/>
          <w:bCs/>
          <w:sz w:val="24"/>
          <w:szCs w:val="24"/>
        </w:rPr>
        <w:t>.</w:t>
      </w:r>
    </w:p>
    <w:p w:rsidR="006F6971" w:rsidRPr="00AA131B" w:rsidRDefault="006F6971" w:rsidP="00ED4652">
      <w:pPr>
        <w:spacing w:after="0" w:line="240" w:lineRule="auto"/>
        <w:ind w:firstLine="709"/>
        <w:jc w:val="center"/>
        <w:rPr>
          <w:rFonts w:ascii="Times New Roman" w:hAnsi="Times New Roman" w:cs="Times New Roman"/>
          <w:sz w:val="24"/>
          <w:szCs w:val="24"/>
        </w:rPr>
      </w:pPr>
    </w:p>
    <w:p w:rsidR="006F6971" w:rsidRPr="00AA131B" w:rsidRDefault="006F6971" w:rsidP="00B6752F">
      <w:pPr>
        <w:spacing w:after="0" w:line="240" w:lineRule="auto"/>
        <w:ind w:firstLine="709"/>
        <w:jc w:val="both"/>
        <w:rPr>
          <w:rFonts w:ascii="Times New Roman" w:hAnsi="Times New Roman" w:cs="Times New Roman"/>
          <w:color w:val="000000"/>
          <w:sz w:val="24"/>
          <w:szCs w:val="24"/>
        </w:rPr>
      </w:pPr>
    </w:p>
    <w:p w:rsidR="006F6971" w:rsidRPr="00AA131B" w:rsidRDefault="006F6971" w:rsidP="00B6752F">
      <w:pPr>
        <w:spacing w:after="0" w:line="240" w:lineRule="auto"/>
        <w:ind w:firstLine="709"/>
        <w:jc w:val="both"/>
        <w:rPr>
          <w:rFonts w:ascii="Times New Roman" w:hAnsi="Times New Roman" w:cs="Times New Roman"/>
          <w:sz w:val="24"/>
          <w:szCs w:val="24"/>
        </w:rPr>
      </w:pPr>
      <w:proofErr w:type="gramStart"/>
      <w:r w:rsidRPr="00AA131B">
        <w:rPr>
          <w:rFonts w:ascii="Times New Roman" w:hAnsi="Times New Roman" w:cs="Times New Roman"/>
          <w:sz w:val="24"/>
          <w:szCs w:val="24"/>
        </w:rPr>
        <w:t>В соответствии с Федеральным законом от 22.07.2008 № 159-ФЗ «Об особенностях отчуждения недвижимого имущества, находящегося в государственной собственности субъектов Российской Федерации или в муниципальной собственности и арендуемого субъектами малого и среднего предпринимательства, и о внесении изменений в отдельные законодательные акты Российской Федерации», Уставом  Кипенского  сельского поселения Ломоносовского муниципального района Ленинградской области, местная администрация Кипенского сельского поселения</w:t>
      </w:r>
      <w:r w:rsidR="00AA131B" w:rsidRPr="00AA131B">
        <w:rPr>
          <w:rFonts w:ascii="Times New Roman" w:hAnsi="Times New Roman" w:cs="Times New Roman"/>
          <w:sz w:val="24"/>
          <w:szCs w:val="24"/>
        </w:rPr>
        <w:t xml:space="preserve"> </w:t>
      </w:r>
      <w:r w:rsidRPr="00AA131B">
        <w:rPr>
          <w:rFonts w:ascii="Times New Roman" w:hAnsi="Times New Roman" w:cs="Times New Roman"/>
          <w:sz w:val="24"/>
          <w:szCs w:val="24"/>
        </w:rPr>
        <w:t>постановляет:</w:t>
      </w:r>
      <w:proofErr w:type="gramEnd"/>
    </w:p>
    <w:p w:rsidR="006F6971" w:rsidRPr="00AA131B" w:rsidRDefault="006F6971" w:rsidP="00B6752F">
      <w:pPr>
        <w:pStyle w:val="ConsPlusTitle"/>
        <w:widowControl/>
        <w:numPr>
          <w:ilvl w:val="0"/>
          <w:numId w:val="1"/>
        </w:numPr>
        <w:tabs>
          <w:tab w:val="clear" w:pos="720"/>
          <w:tab w:val="num" w:pos="0"/>
        </w:tabs>
        <w:ind w:left="0" w:firstLine="709"/>
        <w:jc w:val="both"/>
        <w:rPr>
          <w:b w:val="0"/>
        </w:rPr>
      </w:pPr>
      <w:r w:rsidRPr="00AA131B">
        <w:rPr>
          <w:b w:val="0"/>
          <w:noProof/>
        </w:rPr>
        <w:t xml:space="preserve">Утвердить прилагаемый административный регламент предоставления муниципальной услуги </w:t>
      </w:r>
      <w:r w:rsidRPr="00AA131B">
        <w:rPr>
          <w:b w:val="0"/>
        </w:rPr>
        <w:t>«</w:t>
      </w:r>
      <w:r w:rsidR="00B6752F" w:rsidRPr="00AA131B">
        <w:rPr>
          <w:b w:val="0"/>
        </w:rPr>
        <w:t>Предоставление сведений об объектах имущества, включенных в перечень муниципального имущества, предназначенного для предоставления во владение и (или) в пользование субъектам малого и среднего предпринимательства и организациям, образующим инфраструктуру поддержки субъектов малого и среднего предпринимательства»</w:t>
      </w:r>
      <w:r w:rsidRPr="00AA131B">
        <w:rPr>
          <w:b w:val="0"/>
        </w:rPr>
        <w:t xml:space="preserve">. </w:t>
      </w:r>
    </w:p>
    <w:p w:rsidR="006F6971" w:rsidRPr="00AA131B" w:rsidRDefault="00B6752F" w:rsidP="00B6752F">
      <w:pPr>
        <w:spacing w:after="0" w:line="240" w:lineRule="auto"/>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2. </w:t>
      </w:r>
      <w:proofErr w:type="gramStart"/>
      <w:r w:rsidR="006F6971" w:rsidRPr="00AA131B">
        <w:rPr>
          <w:rFonts w:ascii="Times New Roman" w:hAnsi="Times New Roman" w:cs="Times New Roman"/>
          <w:sz w:val="24"/>
          <w:szCs w:val="24"/>
        </w:rPr>
        <w:t>Признать утратившим</w:t>
      </w:r>
      <w:r w:rsidRPr="00AA131B">
        <w:rPr>
          <w:rFonts w:ascii="Times New Roman" w:hAnsi="Times New Roman" w:cs="Times New Roman"/>
          <w:sz w:val="24"/>
          <w:szCs w:val="24"/>
        </w:rPr>
        <w:t xml:space="preserve"> силу п</w:t>
      </w:r>
      <w:r w:rsidR="006F6971" w:rsidRPr="00AA131B">
        <w:rPr>
          <w:rFonts w:ascii="Times New Roman" w:hAnsi="Times New Roman" w:cs="Times New Roman"/>
          <w:sz w:val="24"/>
          <w:szCs w:val="24"/>
        </w:rPr>
        <w:t>остановление местной администрации муниципального образования Кипенское сельское поселение муниципального образования Ломоносовского муниципального района Ленинградской области  от 2</w:t>
      </w:r>
      <w:r w:rsidR="00B13794" w:rsidRPr="00AA131B">
        <w:rPr>
          <w:rFonts w:ascii="Times New Roman" w:hAnsi="Times New Roman" w:cs="Times New Roman"/>
          <w:sz w:val="24"/>
          <w:szCs w:val="24"/>
        </w:rPr>
        <w:t>9</w:t>
      </w:r>
      <w:r w:rsidR="006F6971" w:rsidRPr="00AA131B">
        <w:rPr>
          <w:rFonts w:ascii="Times New Roman" w:hAnsi="Times New Roman" w:cs="Times New Roman"/>
          <w:sz w:val="24"/>
          <w:szCs w:val="24"/>
        </w:rPr>
        <w:t>.07.20</w:t>
      </w:r>
      <w:r w:rsidR="00B13794" w:rsidRPr="00AA131B">
        <w:rPr>
          <w:rFonts w:ascii="Times New Roman" w:hAnsi="Times New Roman" w:cs="Times New Roman"/>
          <w:sz w:val="24"/>
          <w:szCs w:val="24"/>
        </w:rPr>
        <w:t>22</w:t>
      </w:r>
      <w:r w:rsidR="006F6971" w:rsidRPr="00AA131B">
        <w:rPr>
          <w:rFonts w:ascii="Times New Roman" w:hAnsi="Times New Roman" w:cs="Times New Roman"/>
          <w:sz w:val="24"/>
          <w:szCs w:val="24"/>
        </w:rPr>
        <w:t xml:space="preserve"> г.  №</w:t>
      </w:r>
      <w:r w:rsidR="00B13794" w:rsidRPr="00AA131B">
        <w:rPr>
          <w:rFonts w:ascii="Times New Roman" w:hAnsi="Times New Roman" w:cs="Times New Roman"/>
          <w:sz w:val="24"/>
          <w:szCs w:val="24"/>
        </w:rPr>
        <w:t>471</w:t>
      </w:r>
      <w:r w:rsidR="006F6971" w:rsidRPr="00AA131B">
        <w:rPr>
          <w:rFonts w:ascii="Times New Roman" w:hAnsi="Times New Roman" w:cs="Times New Roman"/>
          <w:sz w:val="24"/>
          <w:szCs w:val="24"/>
        </w:rPr>
        <w:t xml:space="preserve"> «</w:t>
      </w:r>
      <w:r w:rsidR="006F6971" w:rsidRPr="00AA131B">
        <w:rPr>
          <w:rFonts w:ascii="Times New Roman" w:hAnsi="Times New Roman" w:cs="Times New Roman"/>
          <w:noProof/>
          <w:sz w:val="24"/>
          <w:szCs w:val="24"/>
        </w:rPr>
        <w:t xml:space="preserve">Об утверждении административного  регламента предоставления муниципальной услуги </w:t>
      </w:r>
      <w:r w:rsidR="006F6971" w:rsidRPr="00AA131B">
        <w:rPr>
          <w:rFonts w:ascii="Times New Roman" w:hAnsi="Times New Roman" w:cs="Times New Roman"/>
          <w:sz w:val="24"/>
          <w:szCs w:val="24"/>
        </w:rPr>
        <w:t>«Предоставление во владение и (или) в пользование объектов имущества, включенных в перечень муниципального имущества, предназначенного для предоставления во владение и (или пользование) субъектам малого и среднего предпринимательства и организациям, образующим инфраструктуру</w:t>
      </w:r>
      <w:proofErr w:type="gramEnd"/>
      <w:r w:rsidR="006F6971" w:rsidRPr="00AA131B">
        <w:rPr>
          <w:rFonts w:ascii="Times New Roman" w:hAnsi="Times New Roman" w:cs="Times New Roman"/>
          <w:sz w:val="24"/>
          <w:szCs w:val="24"/>
        </w:rPr>
        <w:t xml:space="preserve"> поддержки субъектов малого </w:t>
      </w:r>
      <w:r w:rsidR="00B13794" w:rsidRPr="00AA131B">
        <w:rPr>
          <w:rFonts w:ascii="Times New Roman" w:hAnsi="Times New Roman" w:cs="Times New Roman"/>
          <w:sz w:val="24"/>
          <w:szCs w:val="24"/>
        </w:rPr>
        <w:t>и среднего предпринимательства».</w:t>
      </w:r>
    </w:p>
    <w:p w:rsidR="006F6971" w:rsidRPr="00AA131B" w:rsidRDefault="00B6752F" w:rsidP="00B6752F">
      <w:pPr>
        <w:spacing w:after="0" w:line="240" w:lineRule="auto"/>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3. </w:t>
      </w:r>
      <w:r w:rsidR="006F6971" w:rsidRPr="00AA131B">
        <w:rPr>
          <w:rFonts w:ascii="Times New Roman" w:hAnsi="Times New Roman" w:cs="Times New Roman"/>
          <w:sz w:val="24"/>
          <w:szCs w:val="24"/>
        </w:rPr>
        <w:t xml:space="preserve">Настоящее постановление разместить (опубликовать) на официальном сайте Кипенского  сельского  поселения в информационно-телекоммуникационной сети «Интернет». </w:t>
      </w:r>
    </w:p>
    <w:p w:rsidR="006F6971" w:rsidRPr="00AA131B" w:rsidRDefault="00B6752F" w:rsidP="00B6752F">
      <w:pPr>
        <w:spacing w:after="0" w:line="240" w:lineRule="auto"/>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4. </w:t>
      </w:r>
      <w:r w:rsidR="006F6971" w:rsidRPr="00AA131B">
        <w:rPr>
          <w:rFonts w:ascii="Times New Roman" w:hAnsi="Times New Roman" w:cs="Times New Roman"/>
          <w:sz w:val="24"/>
          <w:szCs w:val="24"/>
        </w:rPr>
        <w:t>Постановление вступает в силу со дня официального опубликования.</w:t>
      </w:r>
    </w:p>
    <w:p w:rsidR="006F6971" w:rsidRPr="00AA131B" w:rsidRDefault="006F6971" w:rsidP="00B6752F">
      <w:pPr>
        <w:spacing w:after="0" w:line="240" w:lineRule="auto"/>
        <w:ind w:firstLine="709"/>
        <w:jc w:val="both"/>
        <w:rPr>
          <w:rFonts w:ascii="Times New Roman" w:hAnsi="Times New Roman" w:cs="Times New Roman"/>
          <w:sz w:val="24"/>
          <w:szCs w:val="24"/>
        </w:rPr>
      </w:pPr>
    </w:p>
    <w:p w:rsidR="006F6971" w:rsidRPr="00AA131B" w:rsidRDefault="006F6971" w:rsidP="00B6752F">
      <w:pPr>
        <w:spacing w:after="0" w:line="240" w:lineRule="auto"/>
        <w:rPr>
          <w:rFonts w:ascii="Times New Roman" w:hAnsi="Times New Roman" w:cs="Times New Roman"/>
          <w:bCs/>
          <w:sz w:val="24"/>
          <w:szCs w:val="24"/>
        </w:rPr>
        <w:sectPr w:rsidR="006F6971" w:rsidRPr="00AA131B" w:rsidSect="00ED4652">
          <w:pgSz w:w="11906" w:h="16838"/>
          <w:pgMar w:top="1134" w:right="851" w:bottom="1134" w:left="1701" w:header="709" w:footer="709" w:gutter="0"/>
          <w:pgNumType w:start="1"/>
          <w:cols w:space="720"/>
        </w:sectPr>
      </w:pPr>
      <w:r w:rsidRPr="00AA131B">
        <w:rPr>
          <w:rFonts w:ascii="Times New Roman" w:hAnsi="Times New Roman" w:cs="Times New Roman"/>
          <w:sz w:val="24"/>
          <w:szCs w:val="24"/>
        </w:rPr>
        <w:t>Глава  Кипенского сельского поселения</w:t>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003A0ED8" w:rsidRPr="00AA131B">
        <w:rPr>
          <w:rFonts w:ascii="Times New Roman" w:hAnsi="Times New Roman" w:cs="Times New Roman"/>
          <w:sz w:val="24"/>
          <w:szCs w:val="24"/>
        </w:rPr>
        <w:t xml:space="preserve">         </w:t>
      </w:r>
      <w:r w:rsidR="00B6752F" w:rsidRPr="00AA131B">
        <w:rPr>
          <w:rFonts w:ascii="Times New Roman" w:hAnsi="Times New Roman" w:cs="Times New Roman"/>
          <w:sz w:val="24"/>
          <w:szCs w:val="24"/>
        </w:rPr>
        <w:t xml:space="preserve">            </w:t>
      </w:r>
      <w:r w:rsidR="00FA5BDE" w:rsidRPr="00AA131B">
        <w:rPr>
          <w:rFonts w:ascii="Times New Roman" w:hAnsi="Times New Roman" w:cs="Times New Roman"/>
          <w:sz w:val="24"/>
          <w:szCs w:val="24"/>
        </w:rPr>
        <w:t xml:space="preserve">   </w:t>
      </w:r>
      <w:r w:rsidR="00AA131B" w:rsidRPr="00AA131B">
        <w:rPr>
          <w:rFonts w:ascii="Times New Roman" w:hAnsi="Times New Roman" w:cs="Times New Roman"/>
          <w:sz w:val="24"/>
          <w:szCs w:val="24"/>
        </w:rPr>
        <w:t xml:space="preserve">             </w:t>
      </w:r>
      <w:r w:rsidRPr="00AA131B">
        <w:rPr>
          <w:rFonts w:ascii="Times New Roman" w:hAnsi="Times New Roman" w:cs="Times New Roman"/>
          <w:sz w:val="24"/>
          <w:szCs w:val="24"/>
        </w:rPr>
        <w:t>М.</w:t>
      </w:r>
      <w:r w:rsidR="00FA5BDE" w:rsidRPr="00AA131B">
        <w:rPr>
          <w:rFonts w:ascii="Times New Roman" w:hAnsi="Times New Roman" w:cs="Times New Roman"/>
          <w:sz w:val="24"/>
          <w:szCs w:val="24"/>
        </w:rPr>
        <w:t xml:space="preserve"> </w:t>
      </w:r>
      <w:r w:rsidRPr="00AA131B">
        <w:rPr>
          <w:rFonts w:ascii="Times New Roman" w:hAnsi="Times New Roman" w:cs="Times New Roman"/>
          <w:sz w:val="24"/>
          <w:szCs w:val="24"/>
        </w:rPr>
        <w:t>В.</w:t>
      </w:r>
      <w:r w:rsidR="00FA5BDE" w:rsidRPr="00AA131B">
        <w:rPr>
          <w:rFonts w:ascii="Times New Roman" w:hAnsi="Times New Roman" w:cs="Times New Roman"/>
          <w:sz w:val="24"/>
          <w:szCs w:val="24"/>
        </w:rPr>
        <w:t xml:space="preserve"> </w:t>
      </w:r>
      <w:proofErr w:type="spellStart"/>
      <w:r w:rsidRPr="00AA131B">
        <w:rPr>
          <w:rFonts w:ascii="Times New Roman" w:hAnsi="Times New Roman" w:cs="Times New Roman"/>
          <w:sz w:val="24"/>
          <w:szCs w:val="24"/>
        </w:rPr>
        <w:t>Кюне</w:t>
      </w:r>
      <w:proofErr w:type="spellEnd"/>
    </w:p>
    <w:p w:rsidR="00E60E37" w:rsidRPr="00AA131B" w:rsidRDefault="00E60E37" w:rsidP="00E60E37">
      <w:pPr>
        <w:pStyle w:val="ConsPlusNormal"/>
        <w:ind w:firstLine="709"/>
        <w:jc w:val="right"/>
        <w:rPr>
          <w:rFonts w:ascii="Times New Roman" w:hAnsi="Times New Roman" w:cs="Times New Roman"/>
          <w:bCs/>
          <w:sz w:val="24"/>
          <w:szCs w:val="24"/>
        </w:rPr>
      </w:pPr>
      <w:r w:rsidRPr="00AA131B">
        <w:rPr>
          <w:rFonts w:ascii="Times New Roman" w:hAnsi="Times New Roman" w:cs="Times New Roman"/>
          <w:bCs/>
          <w:sz w:val="24"/>
          <w:szCs w:val="24"/>
        </w:rPr>
        <w:lastRenderedPageBreak/>
        <w:t>Утвержден</w:t>
      </w:r>
    </w:p>
    <w:p w:rsidR="00E60E37" w:rsidRPr="00AA131B" w:rsidRDefault="00E60E37" w:rsidP="00E60E37">
      <w:pPr>
        <w:pStyle w:val="ConsPlusNormal"/>
        <w:ind w:firstLine="709"/>
        <w:jc w:val="right"/>
        <w:rPr>
          <w:rFonts w:ascii="Times New Roman" w:hAnsi="Times New Roman" w:cs="Times New Roman"/>
          <w:bCs/>
          <w:sz w:val="24"/>
          <w:szCs w:val="24"/>
        </w:rPr>
      </w:pPr>
      <w:r w:rsidRPr="00AA131B">
        <w:rPr>
          <w:rFonts w:ascii="Times New Roman" w:hAnsi="Times New Roman" w:cs="Times New Roman"/>
          <w:bCs/>
          <w:sz w:val="24"/>
          <w:szCs w:val="24"/>
        </w:rPr>
        <w:t>Постановлением местной администрации</w:t>
      </w:r>
    </w:p>
    <w:p w:rsidR="00E60E37" w:rsidRPr="00AA131B" w:rsidRDefault="00E60E37" w:rsidP="00E60E37">
      <w:pPr>
        <w:pStyle w:val="ConsPlusNormal"/>
        <w:ind w:firstLine="709"/>
        <w:jc w:val="right"/>
        <w:rPr>
          <w:rFonts w:ascii="Times New Roman" w:hAnsi="Times New Roman" w:cs="Times New Roman"/>
          <w:bCs/>
          <w:sz w:val="24"/>
          <w:szCs w:val="24"/>
        </w:rPr>
      </w:pPr>
      <w:r w:rsidRPr="00AA131B">
        <w:rPr>
          <w:rFonts w:ascii="Times New Roman" w:hAnsi="Times New Roman" w:cs="Times New Roman"/>
          <w:bCs/>
          <w:sz w:val="24"/>
          <w:szCs w:val="24"/>
        </w:rPr>
        <w:t xml:space="preserve"> Кипенского сельского поселения</w:t>
      </w:r>
    </w:p>
    <w:p w:rsidR="00E60E37" w:rsidRPr="00AA131B" w:rsidRDefault="009836B4" w:rsidP="00E60E37">
      <w:pPr>
        <w:pStyle w:val="ConsPlusNormal"/>
        <w:ind w:firstLine="709"/>
        <w:jc w:val="right"/>
        <w:rPr>
          <w:rFonts w:ascii="Times New Roman" w:hAnsi="Times New Roman" w:cs="Times New Roman"/>
          <w:bCs/>
          <w:sz w:val="24"/>
          <w:szCs w:val="24"/>
        </w:rPr>
      </w:pPr>
      <w:r w:rsidRPr="00AA131B">
        <w:rPr>
          <w:rFonts w:ascii="Times New Roman" w:hAnsi="Times New Roman" w:cs="Times New Roman"/>
          <w:bCs/>
          <w:sz w:val="24"/>
          <w:szCs w:val="24"/>
        </w:rPr>
        <w:t>о</w:t>
      </w:r>
      <w:r w:rsidR="00E60E37" w:rsidRPr="00AA131B">
        <w:rPr>
          <w:rFonts w:ascii="Times New Roman" w:hAnsi="Times New Roman" w:cs="Times New Roman"/>
          <w:bCs/>
          <w:sz w:val="24"/>
          <w:szCs w:val="24"/>
        </w:rPr>
        <w:t xml:space="preserve">т </w:t>
      </w:r>
      <w:r w:rsidR="00B6752F" w:rsidRPr="00AA131B">
        <w:rPr>
          <w:rFonts w:ascii="Times New Roman" w:hAnsi="Times New Roman" w:cs="Times New Roman"/>
          <w:bCs/>
          <w:sz w:val="24"/>
          <w:szCs w:val="24"/>
        </w:rPr>
        <w:t>ХХ</w:t>
      </w:r>
      <w:r w:rsidR="00E60E37" w:rsidRPr="00AA131B">
        <w:rPr>
          <w:rFonts w:ascii="Times New Roman" w:hAnsi="Times New Roman" w:cs="Times New Roman"/>
          <w:bCs/>
          <w:sz w:val="24"/>
          <w:szCs w:val="24"/>
        </w:rPr>
        <w:t>.</w:t>
      </w:r>
      <w:r w:rsidR="00B6752F" w:rsidRPr="00AA131B">
        <w:rPr>
          <w:rFonts w:ascii="Times New Roman" w:hAnsi="Times New Roman" w:cs="Times New Roman"/>
          <w:bCs/>
          <w:sz w:val="24"/>
          <w:szCs w:val="24"/>
        </w:rPr>
        <w:t>ХХ.2023</w:t>
      </w:r>
      <w:r w:rsidR="00E60E37" w:rsidRPr="00AA131B">
        <w:rPr>
          <w:rFonts w:ascii="Times New Roman" w:hAnsi="Times New Roman" w:cs="Times New Roman"/>
          <w:bCs/>
          <w:sz w:val="24"/>
          <w:szCs w:val="24"/>
        </w:rPr>
        <w:t xml:space="preserve"> г. № </w:t>
      </w:r>
      <w:r w:rsidR="00B6752F" w:rsidRPr="00AA131B">
        <w:rPr>
          <w:rFonts w:ascii="Times New Roman" w:hAnsi="Times New Roman" w:cs="Times New Roman"/>
          <w:bCs/>
          <w:sz w:val="24"/>
          <w:szCs w:val="24"/>
        </w:rPr>
        <w:t>ХХ</w:t>
      </w:r>
      <w:r w:rsidR="00E60E37" w:rsidRPr="00AA131B">
        <w:rPr>
          <w:rFonts w:ascii="Times New Roman" w:hAnsi="Times New Roman" w:cs="Times New Roman"/>
          <w:bCs/>
          <w:sz w:val="24"/>
          <w:szCs w:val="24"/>
        </w:rPr>
        <w:t xml:space="preserve">  </w:t>
      </w:r>
    </w:p>
    <w:p w:rsidR="00E60E37" w:rsidRPr="00AA131B" w:rsidRDefault="00E60E37" w:rsidP="00E60E37">
      <w:pPr>
        <w:pStyle w:val="ConsPlusNormal"/>
        <w:ind w:firstLine="709"/>
        <w:jc w:val="right"/>
        <w:rPr>
          <w:rFonts w:ascii="Times New Roman" w:hAnsi="Times New Roman" w:cs="Times New Roman"/>
          <w:bCs/>
          <w:sz w:val="24"/>
          <w:szCs w:val="24"/>
        </w:rPr>
      </w:pPr>
    </w:p>
    <w:p w:rsidR="00675B94" w:rsidRPr="00675B94" w:rsidRDefault="006F6971" w:rsidP="00B13794">
      <w:pPr>
        <w:pStyle w:val="ConsPlusNormal"/>
        <w:jc w:val="center"/>
        <w:rPr>
          <w:rFonts w:ascii="Times New Roman" w:hAnsi="Times New Roman" w:cs="Times New Roman"/>
          <w:b/>
          <w:bCs/>
          <w:sz w:val="24"/>
          <w:szCs w:val="24"/>
        </w:rPr>
      </w:pPr>
      <w:r w:rsidRPr="00675B94">
        <w:rPr>
          <w:rFonts w:ascii="Times New Roman" w:hAnsi="Times New Roman" w:cs="Times New Roman"/>
          <w:b/>
          <w:bCs/>
          <w:sz w:val="24"/>
          <w:szCs w:val="24"/>
        </w:rPr>
        <w:t>А</w:t>
      </w:r>
      <w:r w:rsidR="002977EA" w:rsidRPr="00675B94">
        <w:rPr>
          <w:rFonts w:ascii="Times New Roman" w:hAnsi="Times New Roman" w:cs="Times New Roman"/>
          <w:b/>
          <w:bCs/>
          <w:sz w:val="24"/>
          <w:szCs w:val="24"/>
        </w:rPr>
        <w:t>дминистративн</w:t>
      </w:r>
      <w:r w:rsidRPr="00675B94">
        <w:rPr>
          <w:rFonts w:ascii="Times New Roman" w:hAnsi="Times New Roman" w:cs="Times New Roman"/>
          <w:b/>
          <w:bCs/>
          <w:sz w:val="24"/>
          <w:szCs w:val="24"/>
        </w:rPr>
        <w:t>ый</w:t>
      </w:r>
      <w:r w:rsidR="002977EA" w:rsidRPr="00675B94">
        <w:rPr>
          <w:rFonts w:ascii="Times New Roman" w:hAnsi="Times New Roman" w:cs="Times New Roman"/>
          <w:b/>
          <w:bCs/>
          <w:sz w:val="24"/>
          <w:szCs w:val="24"/>
        </w:rPr>
        <w:t xml:space="preserve"> регламент предоставления муниципальной услуги</w:t>
      </w:r>
    </w:p>
    <w:p w:rsidR="00675B94" w:rsidRDefault="002977EA" w:rsidP="00B13794">
      <w:pPr>
        <w:pStyle w:val="ConsPlusNormal"/>
        <w:jc w:val="center"/>
        <w:rPr>
          <w:rFonts w:ascii="Times New Roman" w:hAnsi="Times New Roman" w:cs="Times New Roman"/>
          <w:b/>
          <w:bCs/>
          <w:sz w:val="24"/>
          <w:szCs w:val="24"/>
        </w:rPr>
      </w:pPr>
      <w:r w:rsidRPr="00675B94">
        <w:rPr>
          <w:rFonts w:ascii="Times New Roman" w:hAnsi="Times New Roman" w:cs="Times New Roman"/>
          <w:b/>
          <w:bCs/>
          <w:sz w:val="24"/>
          <w:szCs w:val="24"/>
        </w:rPr>
        <w:t xml:space="preserve"> </w:t>
      </w:r>
      <w:r w:rsidR="00B13794" w:rsidRPr="00675B94">
        <w:rPr>
          <w:rFonts w:ascii="Times New Roman" w:hAnsi="Times New Roman" w:cs="Times New Roman"/>
          <w:b/>
          <w:bCs/>
          <w:sz w:val="24"/>
          <w:szCs w:val="24"/>
        </w:rPr>
        <w:t xml:space="preserve">«Предоставление сведений об объектах имущества, включенных в перечень муниципального имущества, предназначенного для предоставления во владение </w:t>
      </w:r>
    </w:p>
    <w:p w:rsidR="00675B94" w:rsidRDefault="00B13794" w:rsidP="00B13794">
      <w:pPr>
        <w:pStyle w:val="ConsPlusNormal"/>
        <w:jc w:val="center"/>
        <w:rPr>
          <w:rFonts w:ascii="Times New Roman" w:hAnsi="Times New Roman" w:cs="Times New Roman"/>
          <w:b/>
          <w:bCs/>
          <w:sz w:val="24"/>
          <w:szCs w:val="24"/>
        </w:rPr>
      </w:pPr>
      <w:r w:rsidRPr="00675B94">
        <w:rPr>
          <w:rFonts w:ascii="Times New Roman" w:hAnsi="Times New Roman" w:cs="Times New Roman"/>
          <w:b/>
          <w:bCs/>
          <w:sz w:val="24"/>
          <w:szCs w:val="24"/>
        </w:rPr>
        <w:t xml:space="preserve">и (или) в пользование субъектам малого и среднего предпринимательства </w:t>
      </w:r>
    </w:p>
    <w:p w:rsidR="00675B94" w:rsidRDefault="00B13794" w:rsidP="00B13794">
      <w:pPr>
        <w:pStyle w:val="ConsPlusNormal"/>
        <w:jc w:val="center"/>
        <w:rPr>
          <w:rFonts w:ascii="Times New Roman" w:hAnsi="Times New Roman" w:cs="Times New Roman"/>
          <w:b/>
          <w:bCs/>
          <w:sz w:val="24"/>
          <w:szCs w:val="24"/>
        </w:rPr>
      </w:pPr>
      <w:r w:rsidRPr="00675B94">
        <w:rPr>
          <w:rFonts w:ascii="Times New Roman" w:hAnsi="Times New Roman" w:cs="Times New Roman"/>
          <w:b/>
          <w:bCs/>
          <w:sz w:val="24"/>
          <w:szCs w:val="24"/>
        </w:rPr>
        <w:t>и организациям, образующим инфраструктуру поддержки субъектов малого</w:t>
      </w:r>
    </w:p>
    <w:p w:rsidR="00B13794" w:rsidRPr="00675B94" w:rsidRDefault="00B13794" w:rsidP="00B13794">
      <w:pPr>
        <w:pStyle w:val="ConsPlusNormal"/>
        <w:jc w:val="center"/>
        <w:rPr>
          <w:rFonts w:ascii="Times New Roman" w:hAnsi="Times New Roman" w:cs="Times New Roman"/>
          <w:b/>
          <w:bCs/>
          <w:sz w:val="24"/>
          <w:szCs w:val="24"/>
        </w:rPr>
      </w:pPr>
      <w:r w:rsidRPr="00675B94">
        <w:rPr>
          <w:rFonts w:ascii="Times New Roman" w:hAnsi="Times New Roman" w:cs="Times New Roman"/>
          <w:b/>
          <w:bCs/>
          <w:sz w:val="24"/>
          <w:szCs w:val="24"/>
        </w:rPr>
        <w:t xml:space="preserve"> и среднего предпринимательства»</w:t>
      </w:r>
    </w:p>
    <w:p w:rsidR="00B13794" w:rsidRPr="00AA131B" w:rsidRDefault="00B13794" w:rsidP="00B13794">
      <w:pPr>
        <w:pStyle w:val="ConsPlusNormal"/>
        <w:jc w:val="center"/>
        <w:rPr>
          <w:rFonts w:ascii="Times New Roman" w:hAnsi="Times New Roman" w:cs="Times New Roman"/>
          <w:bCs/>
          <w:sz w:val="24"/>
          <w:szCs w:val="24"/>
        </w:rPr>
      </w:pPr>
      <w:proofErr w:type="gramStart"/>
      <w:r w:rsidRPr="00AA131B">
        <w:rPr>
          <w:rFonts w:ascii="Times New Roman" w:hAnsi="Times New Roman" w:cs="Times New Roman"/>
          <w:bCs/>
          <w:sz w:val="24"/>
          <w:szCs w:val="24"/>
        </w:rPr>
        <w:t>(Сокращенное наименование:</w:t>
      </w:r>
      <w:proofErr w:type="gramEnd"/>
      <w:r w:rsidRPr="00AA131B">
        <w:rPr>
          <w:rFonts w:ascii="Times New Roman" w:hAnsi="Times New Roman" w:cs="Times New Roman"/>
          <w:bCs/>
          <w:sz w:val="24"/>
          <w:szCs w:val="24"/>
        </w:rPr>
        <w:t xml:space="preserve"> </w:t>
      </w:r>
      <w:proofErr w:type="gramStart"/>
      <w:r w:rsidRPr="00AA131B">
        <w:rPr>
          <w:rFonts w:ascii="Times New Roman" w:hAnsi="Times New Roman" w:cs="Times New Roman"/>
          <w:bCs/>
          <w:sz w:val="24"/>
          <w:szCs w:val="24"/>
        </w:rPr>
        <w:t>«Предоставление сведений об объектах имущества,</w:t>
      </w:r>
      <w:r w:rsidRPr="00AA131B">
        <w:rPr>
          <w:rFonts w:ascii="Times New Roman" w:eastAsiaTheme="minorHAnsi" w:hAnsi="Times New Roman" w:cs="Times New Roman"/>
          <w:bCs/>
          <w:sz w:val="24"/>
          <w:szCs w:val="24"/>
          <w:lang w:eastAsia="en-US"/>
        </w:rPr>
        <w:t xml:space="preserve"> </w:t>
      </w:r>
      <w:r w:rsidRPr="00AA131B">
        <w:rPr>
          <w:rFonts w:ascii="Times New Roman" w:hAnsi="Times New Roman" w:cs="Times New Roman"/>
          <w:bCs/>
          <w:sz w:val="24"/>
          <w:szCs w:val="24"/>
        </w:rPr>
        <w:t xml:space="preserve">включенных в перечень муниципального имущества, предназначенного для предоставления субъектам малого и среднего предпринимательства») </w:t>
      </w:r>
      <w:proofErr w:type="gramEnd"/>
    </w:p>
    <w:p w:rsidR="00B13794" w:rsidRPr="00AA131B" w:rsidRDefault="00B13794" w:rsidP="00B13794">
      <w:pPr>
        <w:pStyle w:val="ConsPlusNormal"/>
        <w:jc w:val="center"/>
        <w:rPr>
          <w:rFonts w:ascii="Times New Roman" w:hAnsi="Times New Roman" w:cs="Times New Roman"/>
          <w:b/>
          <w:bCs/>
          <w:sz w:val="24"/>
          <w:szCs w:val="24"/>
        </w:rPr>
      </w:pPr>
      <w:r w:rsidRPr="00AA131B">
        <w:rPr>
          <w:rFonts w:ascii="Times New Roman" w:hAnsi="Times New Roman" w:cs="Times New Roman"/>
          <w:bCs/>
          <w:sz w:val="24"/>
          <w:szCs w:val="24"/>
        </w:rPr>
        <w:t>(далее – муниципальная услуга, административный</w:t>
      </w:r>
      <w:r w:rsidRPr="00AA131B">
        <w:rPr>
          <w:rFonts w:ascii="Times New Roman" w:hAnsi="Times New Roman" w:cs="Times New Roman"/>
          <w:sz w:val="24"/>
          <w:szCs w:val="24"/>
        </w:rPr>
        <w:t xml:space="preserve"> регламент</w:t>
      </w:r>
      <w:r w:rsidRPr="00AA131B">
        <w:rPr>
          <w:rFonts w:ascii="Times New Roman" w:hAnsi="Times New Roman" w:cs="Times New Roman"/>
          <w:bCs/>
          <w:sz w:val="24"/>
          <w:szCs w:val="24"/>
        </w:rPr>
        <w:t>)</w:t>
      </w:r>
    </w:p>
    <w:p w:rsidR="002977EA" w:rsidRPr="00AA131B" w:rsidRDefault="002977EA" w:rsidP="00ED4652">
      <w:pPr>
        <w:pStyle w:val="ConsPlusNormal"/>
        <w:ind w:firstLine="709"/>
        <w:jc w:val="center"/>
        <w:rPr>
          <w:rFonts w:ascii="Times New Roman" w:hAnsi="Times New Roman" w:cs="Times New Roman"/>
          <w:bCs/>
          <w:sz w:val="24"/>
          <w:szCs w:val="24"/>
        </w:rPr>
      </w:pPr>
    </w:p>
    <w:p w:rsidR="00EC76BB" w:rsidRPr="00675B94" w:rsidRDefault="00EC76BB" w:rsidP="00ED4652">
      <w:pPr>
        <w:pStyle w:val="ConsPlusNormal"/>
        <w:ind w:firstLine="709"/>
        <w:jc w:val="center"/>
        <w:outlineLvl w:val="1"/>
        <w:rPr>
          <w:rFonts w:ascii="Times New Roman" w:hAnsi="Times New Roman" w:cs="Times New Roman"/>
          <w:b/>
          <w:sz w:val="24"/>
          <w:szCs w:val="24"/>
        </w:rPr>
      </w:pPr>
      <w:r w:rsidRPr="00675B94">
        <w:rPr>
          <w:rFonts w:ascii="Times New Roman" w:hAnsi="Times New Roman" w:cs="Times New Roman"/>
          <w:b/>
          <w:sz w:val="24"/>
          <w:szCs w:val="24"/>
        </w:rPr>
        <w:t>1. Общие положения</w:t>
      </w:r>
    </w:p>
    <w:p w:rsidR="00EC76BB" w:rsidRPr="00AA131B" w:rsidRDefault="00EC76BB" w:rsidP="00ED4652">
      <w:pPr>
        <w:pStyle w:val="ConsPlusNormal"/>
        <w:ind w:firstLine="709"/>
        <w:rPr>
          <w:rFonts w:ascii="Times New Roman" w:hAnsi="Times New Roman" w:cs="Times New Roman"/>
          <w:sz w:val="24"/>
          <w:szCs w:val="24"/>
        </w:rPr>
      </w:pPr>
    </w:p>
    <w:p w:rsidR="00B13794" w:rsidRPr="00AA131B" w:rsidRDefault="00B13794" w:rsidP="00ED4652">
      <w:pPr>
        <w:pStyle w:val="ConsPlusNormal"/>
        <w:ind w:firstLine="709"/>
        <w:jc w:val="both"/>
        <w:rPr>
          <w:rFonts w:ascii="Times New Roman" w:hAnsi="Times New Roman" w:cs="Times New Roman"/>
          <w:sz w:val="24"/>
          <w:szCs w:val="24"/>
        </w:rPr>
      </w:pPr>
      <w:bookmarkStart w:id="0" w:name="P52"/>
      <w:bookmarkEnd w:id="0"/>
      <w:proofErr w:type="gramStart"/>
      <w:r w:rsidRPr="00AA131B">
        <w:rPr>
          <w:rFonts w:ascii="Times New Roman" w:hAnsi="Times New Roman" w:cs="Times New Roman"/>
          <w:sz w:val="24"/>
          <w:szCs w:val="24"/>
        </w:rPr>
        <w:t>1.1 Регламент устанавливает порядок и стандарт предоставления муниципальной услуги по предоставлению сведений, включенных в перечень муниципального имущества, свободного от прав третьих лиц (за исключением права хозяйственного ведения, права оперативного управления, а также имущественных прав субъектов малого и среднего предпринимательства), предназначенного для предоставления во владение и (или) в пользование субъектам малого и среднего предпринимательства и организациям, образующим инфраструктуру поддержки субъектов малого</w:t>
      </w:r>
      <w:proofErr w:type="gramEnd"/>
      <w:r w:rsidRPr="00AA131B">
        <w:rPr>
          <w:rFonts w:ascii="Times New Roman" w:hAnsi="Times New Roman" w:cs="Times New Roman"/>
          <w:sz w:val="24"/>
          <w:szCs w:val="24"/>
        </w:rPr>
        <w:t xml:space="preserve"> и среднего предпринимательства.</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1.2. Заявителями, имеющими</w:t>
      </w:r>
      <w:r w:rsidR="00681B72" w:rsidRPr="00AA131B">
        <w:rPr>
          <w:rFonts w:ascii="Times New Roman" w:hAnsi="Times New Roman" w:cs="Times New Roman"/>
          <w:sz w:val="24"/>
          <w:szCs w:val="24"/>
        </w:rPr>
        <w:t xml:space="preserve"> право на получение муниципаль</w:t>
      </w:r>
      <w:r w:rsidRPr="00AA131B">
        <w:rPr>
          <w:rFonts w:ascii="Times New Roman" w:hAnsi="Times New Roman" w:cs="Times New Roman"/>
          <w:sz w:val="24"/>
          <w:szCs w:val="24"/>
        </w:rPr>
        <w:t xml:space="preserve">ной услуги, </w:t>
      </w:r>
      <w:r w:rsidR="00E226F7" w:rsidRPr="00AA131B">
        <w:rPr>
          <w:rFonts w:ascii="Times New Roman" w:hAnsi="Times New Roman" w:cs="Times New Roman"/>
          <w:sz w:val="24"/>
          <w:szCs w:val="24"/>
        </w:rPr>
        <w:t xml:space="preserve">(далее – заявитель) </w:t>
      </w:r>
      <w:r w:rsidRPr="00AA131B">
        <w:rPr>
          <w:rFonts w:ascii="Times New Roman" w:hAnsi="Times New Roman" w:cs="Times New Roman"/>
          <w:sz w:val="24"/>
          <w:szCs w:val="24"/>
        </w:rPr>
        <w:t>являются:</w:t>
      </w:r>
    </w:p>
    <w:p w:rsidR="00D834F5" w:rsidRPr="00AA131B" w:rsidRDefault="00675B94" w:rsidP="00675B94">
      <w:pPr>
        <w:pStyle w:val="ConsPlusNormal"/>
        <w:ind w:firstLine="567"/>
        <w:jc w:val="both"/>
        <w:rPr>
          <w:rFonts w:ascii="Times New Roman" w:hAnsi="Times New Roman" w:cs="Times New Roman"/>
          <w:sz w:val="24"/>
          <w:szCs w:val="24"/>
        </w:rPr>
      </w:pPr>
      <w:r>
        <w:rPr>
          <w:rFonts w:ascii="Times New Roman" w:hAnsi="Times New Roman" w:cs="Times New Roman"/>
          <w:sz w:val="24"/>
          <w:szCs w:val="24"/>
        </w:rPr>
        <w:t xml:space="preserve">- </w:t>
      </w:r>
      <w:r w:rsidR="00F1567C" w:rsidRPr="00AA131B">
        <w:rPr>
          <w:rFonts w:ascii="Times New Roman" w:hAnsi="Times New Roman" w:cs="Times New Roman"/>
          <w:sz w:val="24"/>
          <w:szCs w:val="24"/>
        </w:rPr>
        <w:t>физические лица, не являющие</w:t>
      </w:r>
      <w:r w:rsidR="00D834F5" w:rsidRPr="00AA131B">
        <w:rPr>
          <w:rFonts w:ascii="Times New Roman" w:hAnsi="Times New Roman" w:cs="Times New Roman"/>
          <w:sz w:val="24"/>
          <w:szCs w:val="24"/>
        </w:rPr>
        <w:t>ся индивидуальными</w:t>
      </w:r>
      <w:r w:rsidR="00F1567C" w:rsidRPr="00AA131B">
        <w:rPr>
          <w:rFonts w:ascii="Times New Roman" w:hAnsi="Times New Roman" w:cs="Times New Roman"/>
          <w:sz w:val="24"/>
          <w:szCs w:val="24"/>
        </w:rPr>
        <w:t xml:space="preserve"> предпринимателями и применяющие</w:t>
      </w:r>
      <w:r w:rsidR="00D834F5" w:rsidRPr="00AA131B">
        <w:rPr>
          <w:rFonts w:ascii="Times New Roman" w:hAnsi="Times New Roman" w:cs="Times New Roman"/>
          <w:sz w:val="24"/>
          <w:szCs w:val="24"/>
        </w:rPr>
        <w:t xml:space="preserve"> специальный налоговый режим «Налог на профессиональный доход» (далее – физические лица, применяющие специальный налоговый режим);</w:t>
      </w:r>
    </w:p>
    <w:p w:rsidR="008C1376" w:rsidRPr="00AA131B" w:rsidRDefault="00675B94" w:rsidP="00675B94">
      <w:pPr>
        <w:pStyle w:val="ConsPlusNormal"/>
        <w:ind w:firstLine="567"/>
        <w:jc w:val="both"/>
        <w:rPr>
          <w:rFonts w:ascii="Times New Roman" w:hAnsi="Times New Roman" w:cs="Times New Roman"/>
          <w:sz w:val="24"/>
          <w:szCs w:val="24"/>
        </w:rPr>
      </w:pPr>
      <w:r>
        <w:rPr>
          <w:rFonts w:ascii="Times New Roman" w:hAnsi="Times New Roman" w:cs="Times New Roman"/>
          <w:sz w:val="24"/>
          <w:szCs w:val="24"/>
        </w:rPr>
        <w:t xml:space="preserve">- </w:t>
      </w:r>
      <w:r w:rsidR="008C1376" w:rsidRPr="00AA131B">
        <w:rPr>
          <w:rFonts w:ascii="Times New Roman" w:hAnsi="Times New Roman" w:cs="Times New Roman"/>
          <w:sz w:val="24"/>
          <w:szCs w:val="24"/>
        </w:rPr>
        <w:t>юридические лица, являющиеся субъектами малого и среднего предпринимательства, сведения о которых внесены в единый реестр субъектов малого и среднего предпринимательства</w:t>
      </w:r>
      <w:r w:rsidR="008C379A" w:rsidRPr="00AA131B">
        <w:rPr>
          <w:rFonts w:ascii="Times New Roman" w:hAnsi="Times New Roman" w:cs="Times New Roman"/>
          <w:sz w:val="24"/>
          <w:szCs w:val="24"/>
        </w:rPr>
        <w:t xml:space="preserve">, а также </w:t>
      </w:r>
      <w:r w:rsidR="008C379A" w:rsidRPr="00AA131B">
        <w:rPr>
          <w:rFonts w:ascii="Times New Roman" w:hAnsi="Times New Roman" w:cs="Times New Roman"/>
          <w:bCs/>
          <w:sz w:val="24"/>
          <w:szCs w:val="24"/>
        </w:rPr>
        <w:t>организации, образующие инфраструктуру поддержки субъектов малого и среднего предпринимательства;</w:t>
      </w:r>
    </w:p>
    <w:p w:rsidR="008C1376" w:rsidRPr="00AA131B" w:rsidRDefault="008C1376" w:rsidP="00675B94">
      <w:pPr>
        <w:pStyle w:val="ConsPlusNormal"/>
        <w:ind w:firstLine="567"/>
        <w:rPr>
          <w:rFonts w:ascii="Times New Roman" w:hAnsi="Times New Roman" w:cs="Times New Roman"/>
          <w:sz w:val="24"/>
          <w:szCs w:val="24"/>
        </w:rPr>
      </w:pPr>
      <w:r w:rsidRPr="00AA131B">
        <w:rPr>
          <w:rFonts w:ascii="Times New Roman" w:hAnsi="Times New Roman" w:cs="Times New Roman"/>
          <w:sz w:val="24"/>
          <w:szCs w:val="24"/>
        </w:rPr>
        <w:t xml:space="preserve">- </w:t>
      </w:r>
      <w:r w:rsidR="00675B94">
        <w:rPr>
          <w:rFonts w:ascii="Times New Roman" w:hAnsi="Times New Roman" w:cs="Times New Roman"/>
          <w:sz w:val="24"/>
          <w:szCs w:val="24"/>
        </w:rPr>
        <w:t xml:space="preserve">   </w:t>
      </w:r>
      <w:r w:rsidRPr="00AA131B">
        <w:rPr>
          <w:rFonts w:ascii="Times New Roman" w:hAnsi="Times New Roman" w:cs="Times New Roman"/>
          <w:sz w:val="24"/>
          <w:szCs w:val="24"/>
        </w:rPr>
        <w:t>индивидуальные предприниматели, являющиеся субъектами малого и среднего предпринимательства, сведения о которых внесены в единый реестр субъектов малого и среднего предпринимательства.</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Представлять интересы заявителя имеют право:</w:t>
      </w:r>
    </w:p>
    <w:p w:rsidR="006B0833" w:rsidRPr="00AA131B" w:rsidRDefault="006B0833"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от имени физических лиц:</w:t>
      </w:r>
    </w:p>
    <w:p w:rsidR="006B0833" w:rsidRPr="00AA131B" w:rsidRDefault="006B0833"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представители, действующие в силу полномочий, основанных на доверенности или договоре;</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от имени юридических лиц:</w:t>
      </w:r>
    </w:p>
    <w:p w:rsidR="005A7D7A" w:rsidRPr="00AA131B" w:rsidRDefault="005A7D7A"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лица, действующие в соответствии с законом или учредительными документами от имени юридического лица без доверенности;</w:t>
      </w:r>
    </w:p>
    <w:p w:rsidR="00043B77" w:rsidRPr="00AA131B" w:rsidRDefault="005A7D7A"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представители юридических лиц в силу полномочий на основании доверенности или договора</w:t>
      </w:r>
      <w:r w:rsidR="00043B77" w:rsidRPr="00AA131B">
        <w:rPr>
          <w:rFonts w:ascii="Times New Roman" w:hAnsi="Times New Roman" w:cs="Times New Roman"/>
          <w:sz w:val="24"/>
          <w:szCs w:val="24"/>
        </w:rPr>
        <w:t>;</w:t>
      </w:r>
    </w:p>
    <w:p w:rsidR="00043B77" w:rsidRPr="00AA131B" w:rsidRDefault="00043B77"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от имени индивидуальных предпринимателей:</w:t>
      </w:r>
    </w:p>
    <w:p w:rsidR="005A7D7A" w:rsidRPr="00AA131B" w:rsidRDefault="00043B77"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представители индивидуальных предпринимателей в силу полномочий на основании доверенности или договора.</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1.3. </w:t>
      </w:r>
      <w:proofErr w:type="gramStart"/>
      <w:r w:rsidRPr="00AA131B">
        <w:rPr>
          <w:rFonts w:ascii="Times New Roman" w:hAnsi="Times New Roman" w:cs="Times New Roman"/>
          <w:sz w:val="24"/>
          <w:szCs w:val="24"/>
        </w:rPr>
        <w:t>Информация о местах нахождения органа местного самоуправления</w:t>
      </w:r>
      <w:r w:rsidR="00CB2439" w:rsidRPr="00AA131B">
        <w:rPr>
          <w:rFonts w:ascii="Times New Roman" w:hAnsi="Times New Roman" w:cs="Times New Roman"/>
          <w:sz w:val="24"/>
          <w:szCs w:val="24"/>
        </w:rPr>
        <w:t xml:space="preserve"> (далее - </w:t>
      </w:r>
      <w:r w:rsidR="003A35A9" w:rsidRPr="00AA131B">
        <w:rPr>
          <w:rFonts w:ascii="Times New Roman" w:hAnsi="Times New Roman" w:cs="Times New Roman"/>
          <w:sz w:val="24"/>
          <w:szCs w:val="24"/>
        </w:rPr>
        <w:t>Администрация</w:t>
      </w:r>
      <w:r w:rsidR="00CB2439" w:rsidRPr="00AA131B">
        <w:rPr>
          <w:rFonts w:ascii="Times New Roman" w:hAnsi="Times New Roman" w:cs="Times New Roman"/>
          <w:sz w:val="24"/>
          <w:szCs w:val="24"/>
        </w:rPr>
        <w:t>), предоставляющего</w:t>
      </w:r>
      <w:r w:rsidRPr="00AA131B">
        <w:rPr>
          <w:rFonts w:ascii="Times New Roman" w:hAnsi="Times New Roman" w:cs="Times New Roman"/>
          <w:sz w:val="24"/>
          <w:szCs w:val="24"/>
        </w:rPr>
        <w:t xml:space="preserve"> </w:t>
      </w:r>
      <w:r w:rsidR="005A7D7A" w:rsidRPr="00AA131B">
        <w:rPr>
          <w:rFonts w:ascii="Times New Roman" w:hAnsi="Times New Roman" w:cs="Times New Roman"/>
          <w:sz w:val="24"/>
          <w:szCs w:val="24"/>
        </w:rPr>
        <w:t>муниципаль</w:t>
      </w:r>
      <w:r w:rsidRPr="00AA131B">
        <w:rPr>
          <w:rFonts w:ascii="Times New Roman" w:hAnsi="Times New Roman" w:cs="Times New Roman"/>
          <w:sz w:val="24"/>
          <w:szCs w:val="24"/>
        </w:rPr>
        <w:t xml:space="preserve">ную услугу, </w:t>
      </w:r>
      <w:r w:rsidR="003A35A9" w:rsidRPr="00AA131B">
        <w:rPr>
          <w:rFonts w:ascii="Times New Roman" w:hAnsi="Times New Roman" w:cs="Times New Roman"/>
          <w:sz w:val="24"/>
          <w:szCs w:val="24"/>
        </w:rPr>
        <w:lastRenderedPageBreak/>
        <w:t>Администрации</w:t>
      </w:r>
      <w:r w:rsidRPr="00AA131B">
        <w:rPr>
          <w:rFonts w:ascii="Times New Roman" w:hAnsi="Times New Roman" w:cs="Times New Roman"/>
          <w:sz w:val="24"/>
          <w:szCs w:val="24"/>
        </w:rPr>
        <w:t>/организаций, участвующих в предоставлении услуги и не являющихся многофункциональными центрами предоставления государственных и муниципальных услуг (далее - Организации), графиках работы, контактных телефонах и т.д. (далее - сведения информационного характера) размещаются:</w:t>
      </w:r>
      <w:proofErr w:type="gramEnd"/>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на стендах в ме</w:t>
      </w:r>
      <w:r w:rsidR="005A7D7A" w:rsidRPr="00AA131B">
        <w:rPr>
          <w:rFonts w:ascii="Times New Roman" w:hAnsi="Times New Roman" w:cs="Times New Roman"/>
          <w:sz w:val="24"/>
          <w:szCs w:val="24"/>
        </w:rPr>
        <w:t>стах предоставления муниципаль</w:t>
      </w:r>
      <w:r w:rsidRPr="00AA131B">
        <w:rPr>
          <w:rFonts w:ascii="Times New Roman" w:hAnsi="Times New Roman" w:cs="Times New Roman"/>
          <w:sz w:val="24"/>
          <w:szCs w:val="24"/>
        </w:rPr>
        <w:t>ной услуги и услуг, которые являются необходимыми и обязательными</w:t>
      </w:r>
      <w:r w:rsidR="00681B72" w:rsidRPr="00AA131B">
        <w:rPr>
          <w:rFonts w:ascii="Times New Roman" w:hAnsi="Times New Roman" w:cs="Times New Roman"/>
          <w:sz w:val="24"/>
          <w:szCs w:val="24"/>
        </w:rPr>
        <w:t xml:space="preserve"> для предоставления муниципаль</w:t>
      </w:r>
      <w:r w:rsidRPr="00AA131B">
        <w:rPr>
          <w:rFonts w:ascii="Times New Roman" w:hAnsi="Times New Roman" w:cs="Times New Roman"/>
          <w:sz w:val="24"/>
          <w:szCs w:val="24"/>
        </w:rPr>
        <w:t>ной услуги;</w:t>
      </w:r>
    </w:p>
    <w:p w:rsidR="00EC76BB" w:rsidRPr="00AA131B" w:rsidRDefault="005A7D7A"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на сайте </w:t>
      </w:r>
      <w:r w:rsidR="003A35A9" w:rsidRPr="00AA131B">
        <w:rPr>
          <w:rFonts w:ascii="Times New Roman" w:hAnsi="Times New Roman" w:cs="Times New Roman"/>
          <w:sz w:val="24"/>
          <w:szCs w:val="24"/>
        </w:rPr>
        <w:t>Администрации: http://кипенское</w:t>
      </w:r>
      <w:proofErr w:type="gramStart"/>
      <w:r w:rsidR="003A35A9" w:rsidRPr="00AA131B">
        <w:rPr>
          <w:rFonts w:ascii="Times New Roman" w:hAnsi="Times New Roman" w:cs="Times New Roman"/>
          <w:sz w:val="24"/>
          <w:szCs w:val="24"/>
        </w:rPr>
        <w:t>.р</w:t>
      </w:r>
      <w:proofErr w:type="gramEnd"/>
      <w:r w:rsidR="003A35A9" w:rsidRPr="00AA131B">
        <w:rPr>
          <w:rFonts w:ascii="Times New Roman" w:hAnsi="Times New Roman" w:cs="Times New Roman"/>
          <w:sz w:val="24"/>
          <w:szCs w:val="24"/>
        </w:rPr>
        <w:t>ф/</w:t>
      </w:r>
      <w:r w:rsidR="00EC76BB"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на сайте Государственного бюджетного уч</w:t>
      </w:r>
      <w:r w:rsidR="005A7D7A" w:rsidRPr="00AA131B">
        <w:rPr>
          <w:rFonts w:ascii="Times New Roman" w:hAnsi="Times New Roman" w:cs="Times New Roman"/>
          <w:sz w:val="24"/>
          <w:szCs w:val="24"/>
        </w:rPr>
        <w:t>реждения Ленинградской области «</w:t>
      </w:r>
      <w:r w:rsidRPr="00AA131B">
        <w:rPr>
          <w:rFonts w:ascii="Times New Roman" w:hAnsi="Times New Roman" w:cs="Times New Roman"/>
          <w:sz w:val="24"/>
          <w:szCs w:val="24"/>
        </w:rPr>
        <w:t>Многофункциональный центр предоставления госуда</w:t>
      </w:r>
      <w:r w:rsidR="005A7D7A" w:rsidRPr="00AA131B">
        <w:rPr>
          <w:rFonts w:ascii="Times New Roman" w:hAnsi="Times New Roman" w:cs="Times New Roman"/>
          <w:sz w:val="24"/>
          <w:szCs w:val="24"/>
        </w:rPr>
        <w:t>рственных и муниципальных услуг» (далее - ГБУ ЛО «МФЦ»</w:t>
      </w:r>
      <w:r w:rsidRPr="00AA131B">
        <w:rPr>
          <w:rFonts w:ascii="Times New Roman" w:hAnsi="Times New Roman" w:cs="Times New Roman"/>
          <w:sz w:val="24"/>
          <w:szCs w:val="24"/>
        </w:rPr>
        <w:t>, МФЦ): http://mfc47.ru/;</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на Портале государственных и муниципальных услуг (функций) Ленинградской области (далее - ПГУ ЛО)/на Едином портале государственных услуг (далее - ЕПГУ): www.gu.lenobl.ru / www.gosuslugi.ru;</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в государс</w:t>
      </w:r>
      <w:r w:rsidR="00681B72" w:rsidRPr="00AA131B">
        <w:rPr>
          <w:rFonts w:ascii="Times New Roman" w:hAnsi="Times New Roman" w:cs="Times New Roman"/>
          <w:sz w:val="24"/>
          <w:szCs w:val="24"/>
        </w:rPr>
        <w:t>твенной информационной системе «</w:t>
      </w:r>
      <w:r w:rsidRPr="00AA131B">
        <w:rPr>
          <w:rFonts w:ascii="Times New Roman" w:hAnsi="Times New Roman" w:cs="Times New Roman"/>
          <w:sz w:val="24"/>
          <w:szCs w:val="24"/>
        </w:rPr>
        <w:t>Реестр государственных и муниципальных услуг (функций) Ленинградской област</w:t>
      </w:r>
      <w:r w:rsidR="00681B72" w:rsidRPr="00AA131B">
        <w:rPr>
          <w:rFonts w:ascii="Times New Roman" w:hAnsi="Times New Roman" w:cs="Times New Roman"/>
          <w:sz w:val="24"/>
          <w:szCs w:val="24"/>
        </w:rPr>
        <w:t>и»</w:t>
      </w:r>
      <w:r w:rsidRPr="00AA131B">
        <w:rPr>
          <w:rFonts w:ascii="Times New Roman" w:hAnsi="Times New Roman" w:cs="Times New Roman"/>
          <w:sz w:val="24"/>
          <w:szCs w:val="24"/>
        </w:rPr>
        <w:t xml:space="preserve"> (далее - Реестр).</w:t>
      </w:r>
    </w:p>
    <w:p w:rsidR="00EC76BB" w:rsidRPr="00AA131B" w:rsidRDefault="00EC76BB" w:rsidP="00ED4652">
      <w:pPr>
        <w:pStyle w:val="ConsPlusNormal"/>
        <w:ind w:firstLine="709"/>
        <w:jc w:val="both"/>
        <w:rPr>
          <w:rFonts w:ascii="Times New Roman" w:hAnsi="Times New Roman" w:cs="Times New Roman"/>
          <w:sz w:val="24"/>
          <w:szCs w:val="24"/>
        </w:rPr>
      </w:pPr>
    </w:p>
    <w:p w:rsidR="00EC76BB" w:rsidRPr="00117FFA" w:rsidRDefault="00EC76BB" w:rsidP="00ED4652">
      <w:pPr>
        <w:pStyle w:val="ConsPlusNormal"/>
        <w:ind w:firstLine="709"/>
        <w:jc w:val="center"/>
        <w:outlineLvl w:val="1"/>
        <w:rPr>
          <w:rFonts w:ascii="Times New Roman" w:hAnsi="Times New Roman" w:cs="Times New Roman"/>
          <w:b/>
          <w:sz w:val="24"/>
          <w:szCs w:val="24"/>
        </w:rPr>
      </w:pPr>
      <w:r w:rsidRPr="00117FFA">
        <w:rPr>
          <w:rFonts w:ascii="Times New Roman" w:hAnsi="Times New Roman" w:cs="Times New Roman"/>
          <w:b/>
          <w:sz w:val="24"/>
          <w:szCs w:val="24"/>
        </w:rPr>
        <w:t>2. Стан</w:t>
      </w:r>
      <w:r w:rsidR="00681B72" w:rsidRPr="00117FFA">
        <w:rPr>
          <w:rFonts w:ascii="Times New Roman" w:hAnsi="Times New Roman" w:cs="Times New Roman"/>
          <w:b/>
          <w:sz w:val="24"/>
          <w:szCs w:val="24"/>
        </w:rPr>
        <w:t>дарт предоставления муниципаль</w:t>
      </w:r>
      <w:r w:rsidRPr="00117FFA">
        <w:rPr>
          <w:rFonts w:ascii="Times New Roman" w:hAnsi="Times New Roman" w:cs="Times New Roman"/>
          <w:b/>
          <w:sz w:val="24"/>
          <w:szCs w:val="24"/>
        </w:rPr>
        <w:t>ной услуги</w:t>
      </w:r>
      <w:r w:rsidR="00117FFA" w:rsidRPr="00117FFA">
        <w:rPr>
          <w:rFonts w:ascii="Times New Roman" w:hAnsi="Times New Roman" w:cs="Times New Roman"/>
          <w:b/>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w:t>
      </w:r>
      <w:r w:rsidR="00681B72" w:rsidRPr="00AA131B">
        <w:rPr>
          <w:rFonts w:ascii="Times New Roman" w:hAnsi="Times New Roman" w:cs="Times New Roman"/>
          <w:sz w:val="24"/>
          <w:szCs w:val="24"/>
        </w:rPr>
        <w:t xml:space="preserve">. Полное наименование муниципальной услуги: </w:t>
      </w:r>
      <w:r w:rsidR="00681B72" w:rsidRPr="00AA131B">
        <w:rPr>
          <w:rFonts w:ascii="Times New Roman" w:hAnsi="Times New Roman" w:cs="Times New Roman"/>
          <w:bCs/>
          <w:sz w:val="24"/>
          <w:szCs w:val="24"/>
        </w:rPr>
        <w:t>«</w:t>
      </w:r>
      <w:r w:rsidR="00AC158C" w:rsidRPr="00AA131B">
        <w:rPr>
          <w:rFonts w:ascii="Times New Roman" w:hAnsi="Times New Roman" w:cs="Times New Roman"/>
          <w:bCs/>
          <w:sz w:val="24"/>
          <w:szCs w:val="24"/>
        </w:rPr>
        <w:t>Предоставление сведений об объектах имущества, включенных в перечень муниципального имущества, предназначенного для предоставления во владение и (или) в пользование субъектам малого и среднего предпринимательства и организациям, образующим инфраструктуру поддержки субъектов малого и среднего предпринимательства</w:t>
      </w:r>
      <w:r w:rsidR="00681B72" w:rsidRPr="00AA131B">
        <w:rPr>
          <w:rFonts w:ascii="Times New Roman" w:hAnsi="Times New Roman" w:cs="Times New Roman"/>
          <w:bCs/>
          <w:sz w:val="24"/>
          <w:szCs w:val="24"/>
        </w:rPr>
        <w:t>»</w:t>
      </w:r>
      <w:r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Сокра</w:t>
      </w:r>
      <w:r w:rsidR="00681B72" w:rsidRPr="00AA131B">
        <w:rPr>
          <w:rFonts w:ascii="Times New Roman" w:hAnsi="Times New Roman" w:cs="Times New Roman"/>
          <w:sz w:val="24"/>
          <w:szCs w:val="24"/>
        </w:rPr>
        <w:t xml:space="preserve">щенное наименование муниципальной услуги: </w:t>
      </w:r>
      <w:r w:rsidR="00681B72" w:rsidRPr="00AA131B">
        <w:rPr>
          <w:rFonts w:ascii="Times New Roman" w:hAnsi="Times New Roman" w:cs="Times New Roman"/>
          <w:bCs/>
          <w:sz w:val="24"/>
          <w:szCs w:val="24"/>
        </w:rPr>
        <w:t>«</w:t>
      </w:r>
      <w:r w:rsidR="00AC158C" w:rsidRPr="00AA131B">
        <w:rPr>
          <w:rFonts w:ascii="Times New Roman" w:hAnsi="Times New Roman" w:cs="Times New Roman"/>
          <w:bCs/>
          <w:sz w:val="24"/>
          <w:szCs w:val="24"/>
        </w:rPr>
        <w:t>Предоставление сведений об объектах имущества, включенных в перечень муниципального имущества</w:t>
      </w:r>
      <w:r w:rsidR="00123019" w:rsidRPr="00AA131B">
        <w:rPr>
          <w:rFonts w:ascii="Times New Roman" w:hAnsi="Times New Roman" w:cs="Times New Roman"/>
          <w:bCs/>
          <w:sz w:val="24"/>
          <w:szCs w:val="24"/>
        </w:rPr>
        <w:t>,</w:t>
      </w:r>
      <w:r w:rsidR="00123019" w:rsidRPr="00AA131B">
        <w:rPr>
          <w:rFonts w:ascii="Times New Roman" w:eastAsiaTheme="minorHAnsi" w:hAnsi="Times New Roman" w:cs="Times New Roman"/>
          <w:bCs/>
          <w:sz w:val="24"/>
          <w:szCs w:val="24"/>
          <w:lang w:eastAsia="en-US"/>
        </w:rPr>
        <w:t xml:space="preserve"> </w:t>
      </w:r>
      <w:r w:rsidR="00123019" w:rsidRPr="00AA131B">
        <w:rPr>
          <w:rFonts w:ascii="Times New Roman" w:hAnsi="Times New Roman" w:cs="Times New Roman"/>
          <w:bCs/>
          <w:sz w:val="24"/>
          <w:szCs w:val="24"/>
        </w:rPr>
        <w:t>предназначенного для предоставления</w:t>
      </w:r>
      <w:r w:rsidR="00123019" w:rsidRPr="00AA131B">
        <w:rPr>
          <w:rFonts w:ascii="Times New Roman" w:eastAsiaTheme="minorHAnsi" w:hAnsi="Times New Roman" w:cs="Times New Roman"/>
          <w:bCs/>
          <w:sz w:val="24"/>
          <w:szCs w:val="24"/>
          <w:lang w:eastAsia="en-US"/>
        </w:rPr>
        <w:t xml:space="preserve"> </w:t>
      </w:r>
      <w:r w:rsidR="00123019" w:rsidRPr="00AA131B">
        <w:rPr>
          <w:rFonts w:ascii="Times New Roman" w:hAnsi="Times New Roman" w:cs="Times New Roman"/>
          <w:bCs/>
          <w:sz w:val="24"/>
          <w:szCs w:val="24"/>
        </w:rPr>
        <w:t>субъектам малого и среднего предпринимательства</w:t>
      </w:r>
      <w:r w:rsidR="00681B72" w:rsidRPr="00AA131B">
        <w:rPr>
          <w:rFonts w:ascii="Times New Roman" w:hAnsi="Times New Roman" w:cs="Times New Roman"/>
          <w:bCs/>
          <w:sz w:val="24"/>
          <w:szCs w:val="24"/>
        </w:rPr>
        <w:t>»</w:t>
      </w:r>
      <w:r w:rsidRPr="00AA131B">
        <w:rPr>
          <w:rFonts w:ascii="Times New Roman" w:hAnsi="Times New Roman" w:cs="Times New Roman"/>
          <w:sz w:val="24"/>
          <w:szCs w:val="24"/>
        </w:rPr>
        <w:t>.</w:t>
      </w:r>
    </w:p>
    <w:p w:rsidR="00117FFA" w:rsidRDefault="00681B72" w:rsidP="00ED4652">
      <w:pPr>
        <w:pStyle w:val="ConsPlusNormal"/>
        <w:ind w:firstLine="709"/>
        <w:jc w:val="both"/>
        <w:rPr>
          <w:rFonts w:ascii="Times New Roman" w:hAnsi="Times New Roman" w:cs="Times New Roman"/>
          <w:bCs/>
          <w:sz w:val="24"/>
          <w:szCs w:val="24"/>
        </w:rPr>
      </w:pPr>
      <w:r w:rsidRPr="00AA131B">
        <w:rPr>
          <w:rFonts w:ascii="Times New Roman" w:hAnsi="Times New Roman" w:cs="Times New Roman"/>
          <w:sz w:val="24"/>
          <w:szCs w:val="24"/>
        </w:rPr>
        <w:t xml:space="preserve">2.2. Муниципальную услугу предоставляет: </w:t>
      </w:r>
      <w:r w:rsidR="003A35A9" w:rsidRPr="00AA131B">
        <w:rPr>
          <w:rFonts w:ascii="Times New Roman" w:hAnsi="Times New Roman" w:cs="Times New Roman"/>
          <w:sz w:val="24"/>
          <w:szCs w:val="24"/>
        </w:rPr>
        <w:t>Местная администрация муниципального образования Кипенское сельское поселение муниципального образования Ломоносовского муниципального района Ленинградской области</w:t>
      </w:r>
      <w:r w:rsidR="00EC76BB" w:rsidRPr="00AA131B">
        <w:rPr>
          <w:rFonts w:ascii="Times New Roman" w:hAnsi="Times New Roman" w:cs="Times New Roman"/>
          <w:sz w:val="24"/>
          <w:szCs w:val="24"/>
        </w:rPr>
        <w:t>.</w:t>
      </w:r>
      <w:r w:rsidR="009F39D8" w:rsidRPr="00AA131B">
        <w:rPr>
          <w:rFonts w:ascii="Times New Roman" w:hAnsi="Times New Roman" w:cs="Times New Roman"/>
          <w:bCs/>
          <w:sz w:val="24"/>
          <w:szCs w:val="24"/>
        </w:rPr>
        <w:t xml:space="preserve"> </w:t>
      </w:r>
    </w:p>
    <w:p w:rsidR="009F39D8" w:rsidRPr="00AA131B" w:rsidRDefault="00117FFA" w:rsidP="00ED4652">
      <w:pPr>
        <w:pStyle w:val="ConsPlusNormal"/>
        <w:ind w:firstLine="709"/>
        <w:jc w:val="both"/>
        <w:rPr>
          <w:rFonts w:ascii="Times New Roman" w:hAnsi="Times New Roman" w:cs="Times New Roman"/>
          <w:bCs/>
          <w:sz w:val="24"/>
          <w:szCs w:val="24"/>
        </w:rPr>
      </w:pPr>
      <w:r>
        <w:rPr>
          <w:rFonts w:ascii="Times New Roman" w:hAnsi="Times New Roman" w:cs="Times New Roman"/>
          <w:bCs/>
          <w:sz w:val="24"/>
          <w:szCs w:val="24"/>
        </w:rPr>
        <w:t>В</w:t>
      </w:r>
      <w:r w:rsidR="009F39D8" w:rsidRPr="00AA131B">
        <w:rPr>
          <w:rFonts w:ascii="Times New Roman" w:hAnsi="Times New Roman" w:cs="Times New Roman"/>
          <w:bCs/>
          <w:sz w:val="24"/>
          <w:szCs w:val="24"/>
        </w:rPr>
        <w:t xml:space="preserve"> предоставлении муниципальной услуги участвует</w:t>
      </w:r>
      <w:r w:rsidR="009F39D8" w:rsidRPr="00AA131B">
        <w:rPr>
          <w:rFonts w:ascii="Times New Roman" w:hAnsi="Times New Roman" w:cs="Times New Roman"/>
          <w:sz w:val="24"/>
          <w:szCs w:val="24"/>
        </w:rPr>
        <w:t xml:space="preserve"> </w:t>
      </w:r>
      <w:r w:rsidR="009F39D8" w:rsidRPr="00AA131B">
        <w:rPr>
          <w:rFonts w:ascii="Times New Roman" w:hAnsi="Times New Roman" w:cs="Times New Roman"/>
          <w:bCs/>
          <w:sz w:val="24"/>
          <w:szCs w:val="24"/>
        </w:rPr>
        <w:t>ГБУ ЛО «МФЦ».</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Зая</w:t>
      </w:r>
      <w:r w:rsidR="00681B72" w:rsidRPr="00AA131B">
        <w:rPr>
          <w:rFonts w:ascii="Times New Roman" w:hAnsi="Times New Roman" w:cs="Times New Roman"/>
          <w:sz w:val="24"/>
          <w:szCs w:val="24"/>
        </w:rPr>
        <w:t>вление на получение муниципаль</w:t>
      </w:r>
      <w:r w:rsidRPr="00AA131B">
        <w:rPr>
          <w:rFonts w:ascii="Times New Roman" w:hAnsi="Times New Roman" w:cs="Times New Roman"/>
          <w:sz w:val="24"/>
          <w:szCs w:val="24"/>
        </w:rPr>
        <w:t>ной услуги с комплектом документов принимается:</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1) при личной явке:</w:t>
      </w:r>
    </w:p>
    <w:p w:rsidR="00EC76BB" w:rsidRPr="00AA131B" w:rsidRDefault="00681B72"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в </w:t>
      </w:r>
      <w:r w:rsidR="003A35A9" w:rsidRPr="00AA131B">
        <w:rPr>
          <w:rFonts w:ascii="Times New Roman" w:hAnsi="Times New Roman" w:cs="Times New Roman"/>
          <w:sz w:val="24"/>
          <w:szCs w:val="24"/>
        </w:rPr>
        <w:t>Администрации</w:t>
      </w:r>
      <w:r w:rsidR="00EC76BB"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в филиалах, отделах, у</w:t>
      </w:r>
      <w:r w:rsidR="00681B72" w:rsidRPr="00AA131B">
        <w:rPr>
          <w:rFonts w:ascii="Times New Roman" w:hAnsi="Times New Roman" w:cs="Times New Roman"/>
          <w:sz w:val="24"/>
          <w:szCs w:val="24"/>
        </w:rPr>
        <w:t>даленных рабочих местах ГБУ ЛО «МФЦ»</w:t>
      </w:r>
      <w:r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 без личной явки:</w:t>
      </w:r>
    </w:p>
    <w:p w:rsidR="00F170A9" w:rsidRPr="00AA131B" w:rsidRDefault="00F170A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почтовым отправлением в </w:t>
      </w:r>
      <w:r w:rsidR="003A35A9" w:rsidRPr="00AA131B">
        <w:rPr>
          <w:rFonts w:ascii="Times New Roman" w:hAnsi="Times New Roman" w:cs="Times New Roman"/>
          <w:sz w:val="24"/>
          <w:szCs w:val="24"/>
        </w:rPr>
        <w:t>Администрацию</w:t>
      </w:r>
      <w:r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в электронной форме через личный кабинет заявителя на ПГУ ЛО/ЕПГУ;</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в </w:t>
      </w:r>
      <w:r w:rsidR="0051557C" w:rsidRPr="00AA131B">
        <w:rPr>
          <w:rFonts w:ascii="Times New Roman" w:hAnsi="Times New Roman" w:cs="Times New Roman"/>
          <w:sz w:val="24"/>
          <w:szCs w:val="24"/>
        </w:rPr>
        <w:t xml:space="preserve">электронной форме через сайт </w:t>
      </w:r>
      <w:r w:rsidR="00242099" w:rsidRPr="00AA131B">
        <w:rPr>
          <w:rFonts w:ascii="Times New Roman" w:hAnsi="Times New Roman" w:cs="Times New Roman"/>
          <w:sz w:val="24"/>
          <w:szCs w:val="24"/>
        </w:rPr>
        <w:t xml:space="preserve">Администрации </w:t>
      </w:r>
      <w:r w:rsidR="0051557C" w:rsidRPr="00AA131B">
        <w:rPr>
          <w:rFonts w:ascii="Times New Roman" w:hAnsi="Times New Roman" w:cs="Times New Roman"/>
          <w:sz w:val="24"/>
          <w:szCs w:val="24"/>
        </w:rPr>
        <w:t>(при технической реализации)</w:t>
      </w:r>
      <w:r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Заявитель имеет право записаться на прием для подачи заявления о предоставлении услуги следующими способам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1) пос</w:t>
      </w:r>
      <w:r w:rsidR="0051557C" w:rsidRPr="00AA131B">
        <w:rPr>
          <w:rFonts w:ascii="Times New Roman" w:hAnsi="Times New Roman" w:cs="Times New Roman"/>
          <w:sz w:val="24"/>
          <w:szCs w:val="24"/>
        </w:rPr>
        <w:t xml:space="preserve">редством ПГУ ЛО/ЕПГУ - в </w:t>
      </w:r>
      <w:r w:rsidR="003A35A9" w:rsidRPr="00AA131B">
        <w:rPr>
          <w:rFonts w:ascii="Times New Roman" w:hAnsi="Times New Roman" w:cs="Times New Roman"/>
          <w:sz w:val="24"/>
          <w:szCs w:val="24"/>
        </w:rPr>
        <w:t>Администрацию</w:t>
      </w:r>
      <w:r w:rsidRPr="00AA131B">
        <w:rPr>
          <w:rFonts w:ascii="Times New Roman" w:hAnsi="Times New Roman" w:cs="Times New Roman"/>
          <w:sz w:val="24"/>
          <w:szCs w:val="24"/>
        </w:rPr>
        <w:t>, в МФЦ (при технической реализации);</w:t>
      </w:r>
    </w:p>
    <w:p w:rsidR="00EC76BB" w:rsidRPr="00AA131B" w:rsidRDefault="0051557C"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 по телефону - в</w:t>
      </w:r>
      <w:r w:rsidR="003A35A9" w:rsidRPr="00AA131B">
        <w:rPr>
          <w:rFonts w:ascii="Times New Roman" w:hAnsi="Times New Roman" w:cs="Times New Roman"/>
          <w:sz w:val="24"/>
          <w:szCs w:val="24"/>
        </w:rPr>
        <w:t xml:space="preserve"> Администрацию</w:t>
      </w:r>
      <w:r w:rsidR="00EC76BB" w:rsidRPr="00AA131B">
        <w:rPr>
          <w:rFonts w:ascii="Times New Roman" w:hAnsi="Times New Roman" w:cs="Times New Roman"/>
          <w:sz w:val="24"/>
          <w:szCs w:val="24"/>
        </w:rPr>
        <w:t>, в МФЦ;</w:t>
      </w:r>
    </w:p>
    <w:p w:rsidR="00EC76BB" w:rsidRPr="00AA131B" w:rsidRDefault="0051557C"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3) посредством сайта </w:t>
      </w:r>
      <w:r w:rsidR="003A35A9" w:rsidRPr="00AA131B">
        <w:rPr>
          <w:rFonts w:ascii="Times New Roman" w:hAnsi="Times New Roman" w:cs="Times New Roman"/>
          <w:sz w:val="24"/>
          <w:szCs w:val="24"/>
        </w:rPr>
        <w:t xml:space="preserve">Администрации </w:t>
      </w:r>
      <w:r w:rsidRPr="00AA131B">
        <w:rPr>
          <w:rFonts w:ascii="Times New Roman" w:hAnsi="Times New Roman" w:cs="Times New Roman"/>
          <w:sz w:val="24"/>
          <w:szCs w:val="24"/>
        </w:rPr>
        <w:t xml:space="preserve">- в </w:t>
      </w:r>
      <w:r w:rsidR="003A35A9" w:rsidRPr="00AA131B">
        <w:rPr>
          <w:rFonts w:ascii="Times New Roman" w:hAnsi="Times New Roman" w:cs="Times New Roman"/>
          <w:sz w:val="24"/>
          <w:szCs w:val="24"/>
        </w:rPr>
        <w:t>Администрацию</w:t>
      </w:r>
      <w:r w:rsidR="00EC76BB"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Для записи заявитель выбирает любую свободную для приема дату и время </w:t>
      </w:r>
      <w:r w:rsidR="0051557C" w:rsidRPr="00AA131B">
        <w:rPr>
          <w:rFonts w:ascii="Times New Roman" w:hAnsi="Times New Roman" w:cs="Times New Roman"/>
          <w:sz w:val="24"/>
          <w:szCs w:val="24"/>
        </w:rPr>
        <w:t xml:space="preserve">в пределах установленного в </w:t>
      </w:r>
      <w:r w:rsidR="003A35A9" w:rsidRPr="00AA131B">
        <w:rPr>
          <w:rFonts w:ascii="Times New Roman" w:hAnsi="Times New Roman" w:cs="Times New Roman"/>
          <w:sz w:val="24"/>
          <w:szCs w:val="24"/>
        </w:rPr>
        <w:t xml:space="preserve">Администрации </w:t>
      </w:r>
      <w:r w:rsidRPr="00AA131B">
        <w:rPr>
          <w:rFonts w:ascii="Times New Roman" w:hAnsi="Times New Roman" w:cs="Times New Roman"/>
          <w:sz w:val="24"/>
          <w:szCs w:val="24"/>
        </w:rPr>
        <w:t>или МФЦ графика приема заявителей.</w:t>
      </w:r>
    </w:p>
    <w:p w:rsidR="00350318" w:rsidRPr="00AA131B" w:rsidRDefault="00350318" w:rsidP="00ED4652">
      <w:pPr>
        <w:pStyle w:val="ConsPlusNormal"/>
        <w:ind w:firstLine="709"/>
        <w:jc w:val="both"/>
        <w:rPr>
          <w:rFonts w:ascii="Times New Roman" w:hAnsi="Times New Roman" w:cs="Times New Roman"/>
          <w:bCs/>
          <w:sz w:val="24"/>
          <w:szCs w:val="24"/>
        </w:rPr>
      </w:pPr>
      <w:r w:rsidRPr="00AA131B">
        <w:rPr>
          <w:rFonts w:ascii="Times New Roman" w:hAnsi="Times New Roman" w:cs="Times New Roman"/>
          <w:bCs/>
          <w:sz w:val="24"/>
          <w:szCs w:val="24"/>
        </w:rPr>
        <w:t xml:space="preserve">2.2.1. </w:t>
      </w:r>
      <w:proofErr w:type="gramStart"/>
      <w:r w:rsidRPr="00AA131B">
        <w:rPr>
          <w:rFonts w:ascii="Times New Roman" w:hAnsi="Times New Roman" w:cs="Times New Roman"/>
          <w:bCs/>
          <w:sz w:val="24"/>
          <w:szCs w:val="24"/>
        </w:rPr>
        <w:t xml:space="preserve">В целях предоставления муниципальной услуги установление личности заявителя может осуществляться в ходе личного приема посредством предъявления паспорта гражданина Российской Федерации либо иного документа, удостоверяющего личность, в соответствии с законодательством Российской Федерации или посредством </w:t>
      </w:r>
      <w:r w:rsidRPr="00AA131B">
        <w:rPr>
          <w:rFonts w:ascii="Times New Roman" w:hAnsi="Times New Roman" w:cs="Times New Roman"/>
          <w:bCs/>
          <w:sz w:val="24"/>
          <w:szCs w:val="24"/>
        </w:rPr>
        <w:lastRenderedPageBreak/>
        <w:t>идентификации и аутентификации в</w:t>
      </w:r>
      <w:r w:rsidR="003A35A9" w:rsidRPr="00AA131B">
        <w:rPr>
          <w:rFonts w:ascii="Times New Roman" w:hAnsi="Times New Roman" w:cs="Times New Roman"/>
          <w:sz w:val="24"/>
          <w:szCs w:val="24"/>
        </w:rPr>
        <w:t xml:space="preserve"> Администрации</w:t>
      </w:r>
      <w:r w:rsidRPr="00AA131B">
        <w:rPr>
          <w:rFonts w:ascii="Times New Roman" w:hAnsi="Times New Roman" w:cs="Times New Roman"/>
          <w:bCs/>
          <w:sz w:val="24"/>
          <w:szCs w:val="24"/>
        </w:rPr>
        <w:t xml:space="preserve">, ГБУ ЛО «МФЦ» с использованием информационных технологий, предусмотренных </w:t>
      </w:r>
      <w:hyperlink r:id="rId8" w:history="1">
        <w:r w:rsidRPr="00AA131B">
          <w:rPr>
            <w:rStyle w:val="a7"/>
            <w:rFonts w:ascii="Times New Roman" w:hAnsi="Times New Roman" w:cs="Times New Roman"/>
            <w:bCs/>
            <w:color w:val="auto"/>
            <w:sz w:val="24"/>
            <w:szCs w:val="24"/>
            <w:u w:val="none"/>
          </w:rPr>
          <w:t>частью 18 статьи 14.1</w:t>
        </w:r>
      </w:hyperlink>
      <w:r w:rsidRPr="00AA131B">
        <w:rPr>
          <w:rFonts w:ascii="Times New Roman" w:hAnsi="Times New Roman" w:cs="Times New Roman"/>
          <w:bCs/>
          <w:sz w:val="24"/>
          <w:szCs w:val="24"/>
        </w:rPr>
        <w:t xml:space="preserve"> Федерального закона от 27 июля 2006 года № 149-ФЗ «Об информации</w:t>
      </w:r>
      <w:proofErr w:type="gramEnd"/>
      <w:r w:rsidRPr="00AA131B">
        <w:rPr>
          <w:rFonts w:ascii="Times New Roman" w:hAnsi="Times New Roman" w:cs="Times New Roman"/>
          <w:bCs/>
          <w:sz w:val="24"/>
          <w:szCs w:val="24"/>
        </w:rPr>
        <w:t xml:space="preserve">, информационных </w:t>
      </w:r>
      <w:proofErr w:type="gramStart"/>
      <w:r w:rsidRPr="00AA131B">
        <w:rPr>
          <w:rFonts w:ascii="Times New Roman" w:hAnsi="Times New Roman" w:cs="Times New Roman"/>
          <w:bCs/>
          <w:sz w:val="24"/>
          <w:szCs w:val="24"/>
        </w:rPr>
        <w:t>технологиях</w:t>
      </w:r>
      <w:proofErr w:type="gramEnd"/>
      <w:r w:rsidRPr="00AA131B">
        <w:rPr>
          <w:rFonts w:ascii="Times New Roman" w:hAnsi="Times New Roman" w:cs="Times New Roman"/>
          <w:bCs/>
          <w:sz w:val="24"/>
          <w:szCs w:val="24"/>
        </w:rPr>
        <w:t xml:space="preserve"> и о защите информации» (при наличии технической возможности).</w:t>
      </w:r>
    </w:p>
    <w:p w:rsidR="00350318" w:rsidRPr="00AA131B" w:rsidRDefault="00350318" w:rsidP="00ED4652">
      <w:pPr>
        <w:pStyle w:val="ConsPlusNormal"/>
        <w:ind w:firstLine="709"/>
        <w:jc w:val="both"/>
        <w:rPr>
          <w:rFonts w:ascii="Times New Roman" w:hAnsi="Times New Roman" w:cs="Times New Roman"/>
          <w:bCs/>
          <w:sz w:val="24"/>
          <w:szCs w:val="24"/>
        </w:rPr>
      </w:pPr>
      <w:r w:rsidRPr="00AA131B">
        <w:rPr>
          <w:rFonts w:ascii="Times New Roman" w:hAnsi="Times New Roman" w:cs="Times New Roman"/>
          <w:bCs/>
          <w:sz w:val="24"/>
          <w:szCs w:val="24"/>
        </w:rPr>
        <w:t>2.2.2. При предоставлении муниципальной услуги в электронной форме идентификация и аутентификация могут осуществляться посредством:</w:t>
      </w:r>
    </w:p>
    <w:p w:rsidR="00350318" w:rsidRPr="00AA131B" w:rsidRDefault="00350318" w:rsidP="00ED4652">
      <w:pPr>
        <w:pStyle w:val="ConsPlusNormal"/>
        <w:ind w:firstLine="709"/>
        <w:jc w:val="both"/>
        <w:rPr>
          <w:rFonts w:ascii="Times New Roman" w:hAnsi="Times New Roman" w:cs="Times New Roman"/>
          <w:bCs/>
          <w:sz w:val="24"/>
          <w:szCs w:val="24"/>
        </w:rPr>
      </w:pPr>
      <w:proofErr w:type="gramStart"/>
      <w:r w:rsidRPr="00AA131B">
        <w:rPr>
          <w:rFonts w:ascii="Times New Roman" w:hAnsi="Times New Roman" w:cs="Times New Roman"/>
          <w:bCs/>
          <w:sz w:val="24"/>
          <w:szCs w:val="24"/>
        </w:rPr>
        <w:t>1) единой системы идентификации и аутентификации или иных государственных информационных систем, если такие государственные информационные системы в установленном Правительством Российской Федерации порядке обеспечивают взаимодействие с единой системой идентификации и аутентификации, при условии совпадения сведений о физическом лице в указанных информационных системах;</w:t>
      </w:r>
      <w:proofErr w:type="gramEnd"/>
    </w:p>
    <w:p w:rsidR="00350318" w:rsidRPr="00AA131B" w:rsidRDefault="00350318" w:rsidP="00ED4652">
      <w:pPr>
        <w:pStyle w:val="ConsPlusNormal"/>
        <w:ind w:firstLine="709"/>
        <w:jc w:val="both"/>
        <w:rPr>
          <w:rFonts w:ascii="Times New Roman" w:hAnsi="Times New Roman" w:cs="Times New Roman"/>
          <w:bCs/>
          <w:sz w:val="24"/>
          <w:szCs w:val="24"/>
        </w:rPr>
      </w:pPr>
      <w:r w:rsidRPr="00AA131B">
        <w:rPr>
          <w:rFonts w:ascii="Times New Roman" w:hAnsi="Times New Roman" w:cs="Times New Roman"/>
          <w:bCs/>
          <w:sz w:val="24"/>
          <w:szCs w:val="24"/>
        </w:rPr>
        <w:t>2) единой системы идентификац</w:t>
      </w:r>
      <w:proofErr w:type="gramStart"/>
      <w:r w:rsidRPr="00AA131B">
        <w:rPr>
          <w:rFonts w:ascii="Times New Roman" w:hAnsi="Times New Roman" w:cs="Times New Roman"/>
          <w:bCs/>
          <w:sz w:val="24"/>
          <w:szCs w:val="24"/>
        </w:rPr>
        <w:t>ии и ау</w:t>
      </w:r>
      <w:proofErr w:type="gramEnd"/>
      <w:r w:rsidRPr="00AA131B">
        <w:rPr>
          <w:rFonts w:ascii="Times New Roman" w:hAnsi="Times New Roman" w:cs="Times New Roman"/>
          <w:bCs/>
          <w:sz w:val="24"/>
          <w:szCs w:val="24"/>
        </w:rPr>
        <w:t>тентификации и единой информационной системы персональных данных, обеспечивающей обработку, включая сбор и хранение, биометрических персональных данных, их проверку и передачу информации о степени их соответствия предоставленным биометрическим персональным данным физического лица.</w:t>
      </w:r>
    </w:p>
    <w:p w:rsidR="00B13794" w:rsidRPr="00AA131B" w:rsidRDefault="00B13794" w:rsidP="00B13794">
      <w:pPr>
        <w:pStyle w:val="ConsPlusNormal"/>
        <w:ind w:firstLine="540"/>
        <w:jc w:val="both"/>
        <w:rPr>
          <w:rFonts w:ascii="Times New Roman" w:hAnsi="Times New Roman" w:cs="Times New Roman"/>
          <w:sz w:val="24"/>
          <w:szCs w:val="24"/>
        </w:rPr>
      </w:pPr>
      <w:r w:rsidRPr="00AA131B">
        <w:rPr>
          <w:rFonts w:ascii="Times New Roman" w:hAnsi="Times New Roman" w:cs="Times New Roman"/>
          <w:sz w:val="24"/>
          <w:szCs w:val="24"/>
        </w:rPr>
        <w:t xml:space="preserve">2.3. Результатом предоставления муниципальной услуги является: </w:t>
      </w:r>
    </w:p>
    <w:p w:rsidR="00B13794" w:rsidRPr="00AA131B" w:rsidRDefault="00B13794" w:rsidP="00B13794">
      <w:pPr>
        <w:pStyle w:val="ConsPlusNormal"/>
        <w:ind w:firstLine="709"/>
        <w:jc w:val="both"/>
        <w:rPr>
          <w:rFonts w:ascii="Times New Roman" w:hAnsi="Times New Roman" w:cs="Times New Roman"/>
          <w:sz w:val="24"/>
          <w:szCs w:val="24"/>
        </w:rPr>
      </w:pPr>
      <w:proofErr w:type="gramStart"/>
      <w:r w:rsidRPr="00AA131B">
        <w:rPr>
          <w:rFonts w:ascii="Times New Roman" w:hAnsi="Times New Roman" w:cs="Times New Roman"/>
          <w:sz w:val="24"/>
          <w:szCs w:val="24"/>
        </w:rPr>
        <w:t>- подготовка сведений (письма) об объектах имущества, включенных Перечень муниципального имущества ОМСУ, свободного от прав третьих лиц (за исключением права хозяйственного ведения, права оперативного управления, а также имущественных прав субъектов малого и среднего предпринимательства), используемого в целях предоставления во владение и (или) в пользование на долгосрочной основе субъектам малого и среднего предпринимательства и организациям, образующим инфраструктуру поддержки субъектов малого и среднего</w:t>
      </w:r>
      <w:proofErr w:type="gramEnd"/>
      <w:r w:rsidRPr="00AA131B">
        <w:rPr>
          <w:rFonts w:ascii="Times New Roman" w:hAnsi="Times New Roman" w:cs="Times New Roman"/>
          <w:sz w:val="24"/>
          <w:szCs w:val="24"/>
        </w:rPr>
        <w:t xml:space="preserve"> предпринимательства (далее – Перечень).</w:t>
      </w:r>
    </w:p>
    <w:p w:rsidR="00B13794" w:rsidRPr="00AA131B" w:rsidRDefault="00B13794" w:rsidP="00B13794">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решение об отказе в предоставлении муниципальной услуги (приложение 2 к настоящему административному регламенту).</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Резул</w:t>
      </w:r>
      <w:r w:rsidR="0051557C" w:rsidRPr="00AA131B">
        <w:rPr>
          <w:rFonts w:ascii="Times New Roman" w:hAnsi="Times New Roman" w:cs="Times New Roman"/>
          <w:sz w:val="24"/>
          <w:szCs w:val="24"/>
        </w:rPr>
        <w:t>ьтат предоставления муниципаль</w:t>
      </w:r>
      <w:r w:rsidRPr="00AA131B">
        <w:rPr>
          <w:rFonts w:ascii="Times New Roman" w:hAnsi="Times New Roman" w:cs="Times New Roman"/>
          <w:sz w:val="24"/>
          <w:szCs w:val="24"/>
        </w:rPr>
        <w:t>ной услуги предоставляется (в соответствии со способом, указанным заявителем при подаче заявления и документов):</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1) при личной явке:</w:t>
      </w:r>
    </w:p>
    <w:p w:rsidR="00EC76BB" w:rsidRPr="00AA131B" w:rsidRDefault="0051557C"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в</w:t>
      </w:r>
      <w:r w:rsidR="003A35A9" w:rsidRPr="00AA131B">
        <w:rPr>
          <w:rFonts w:ascii="Times New Roman" w:hAnsi="Times New Roman" w:cs="Times New Roman"/>
          <w:sz w:val="24"/>
          <w:szCs w:val="24"/>
        </w:rPr>
        <w:t xml:space="preserve"> Администрации</w:t>
      </w:r>
      <w:r w:rsidR="00EC76BB"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в филиалах, отделах, у</w:t>
      </w:r>
      <w:r w:rsidR="0051557C" w:rsidRPr="00AA131B">
        <w:rPr>
          <w:rFonts w:ascii="Times New Roman" w:hAnsi="Times New Roman" w:cs="Times New Roman"/>
          <w:sz w:val="24"/>
          <w:szCs w:val="24"/>
        </w:rPr>
        <w:t>даленных рабочих местах ГБУ ЛО «МФЦ»</w:t>
      </w:r>
      <w:r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 без личной явк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почтовым отправлением;</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на адрес электронной почты;</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в электронной форме через личный кабинет заявителя на ПГУ ЛО/ЕПГУ;</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в элек</w:t>
      </w:r>
      <w:r w:rsidR="0051557C" w:rsidRPr="00AA131B">
        <w:rPr>
          <w:rFonts w:ascii="Times New Roman" w:hAnsi="Times New Roman" w:cs="Times New Roman"/>
          <w:sz w:val="24"/>
          <w:szCs w:val="24"/>
        </w:rPr>
        <w:t xml:space="preserve">тронной форме через сайт </w:t>
      </w:r>
      <w:r w:rsidR="003A35A9" w:rsidRPr="00AA131B">
        <w:rPr>
          <w:rFonts w:ascii="Times New Roman" w:hAnsi="Times New Roman" w:cs="Times New Roman"/>
          <w:sz w:val="24"/>
          <w:szCs w:val="24"/>
        </w:rPr>
        <w:t xml:space="preserve">Администрации </w:t>
      </w:r>
      <w:r w:rsidR="0051557C" w:rsidRPr="00AA131B">
        <w:rPr>
          <w:rFonts w:ascii="Times New Roman" w:hAnsi="Times New Roman" w:cs="Times New Roman"/>
          <w:sz w:val="24"/>
          <w:szCs w:val="24"/>
        </w:rPr>
        <w:t>(при технической реализации)</w:t>
      </w:r>
      <w:r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2.4. </w:t>
      </w:r>
      <w:r w:rsidR="0051557C" w:rsidRPr="00AA131B">
        <w:rPr>
          <w:rFonts w:ascii="Times New Roman" w:hAnsi="Times New Roman" w:cs="Times New Roman"/>
          <w:sz w:val="24"/>
          <w:szCs w:val="24"/>
        </w:rPr>
        <w:t>Срок предоставления муниципаль</w:t>
      </w:r>
      <w:r w:rsidRPr="00AA131B">
        <w:rPr>
          <w:rFonts w:ascii="Times New Roman" w:hAnsi="Times New Roman" w:cs="Times New Roman"/>
          <w:sz w:val="24"/>
          <w:szCs w:val="24"/>
        </w:rPr>
        <w:t>но</w:t>
      </w:r>
      <w:r w:rsidR="0051557C" w:rsidRPr="00AA131B">
        <w:rPr>
          <w:rFonts w:ascii="Times New Roman" w:hAnsi="Times New Roman" w:cs="Times New Roman"/>
          <w:sz w:val="24"/>
          <w:szCs w:val="24"/>
        </w:rPr>
        <w:t xml:space="preserve">й услуги составляет </w:t>
      </w:r>
      <w:r w:rsidR="002E4900" w:rsidRPr="00AA131B">
        <w:rPr>
          <w:rFonts w:ascii="Times New Roman" w:hAnsi="Times New Roman" w:cs="Times New Roman"/>
          <w:sz w:val="24"/>
          <w:szCs w:val="24"/>
        </w:rPr>
        <w:t>не более 5</w:t>
      </w:r>
      <w:r w:rsidR="0051557C" w:rsidRPr="00AA131B">
        <w:rPr>
          <w:rFonts w:ascii="Times New Roman" w:hAnsi="Times New Roman" w:cs="Times New Roman"/>
          <w:sz w:val="24"/>
          <w:szCs w:val="24"/>
        </w:rPr>
        <w:t xml:space="preserve"> рабочих дней</w:t>
      </w:r>
      <w:r w:rsidR="00F57FF0" w:rsidRPr="00AA131B">
        <w:rPr>
          <w:rFonts w:ascii="Times New Roman" w:hAnsi="Times New Roman" w:cs="Times New Roman"/>
          <w:sz w:val="24"/>
          <w:szCs w:val="24"/>
        </w:rPr>
        <w:t xml:space="preserve"> с</w:t>
      </w:r>
      <w:r w:rsidR="00B13794" w:rsidRPr="00AA131B">
        <w:rPr>
          <w:rFonts w:ascii="Times New Roman" w:hAnsi="Times New Roman" w:cs="Times New Roman"/>
          <w:sz w:val="24"/>
          <w:szCs w:val="24"/>
        </w:rPr>
        <w:t>о дня</w:t>
      </w:r>
      <w:r w:rsidR="00F57FF0" w:rsidRPr="00AA131B">
        <w:rPr>
          <w:rFonts w:ascii="Times New Roman" w:hAnsi="Times New Roman" w:cs="Times New Roman"/>
          <w:sz w:val="24"/>
          <w:szCs w:val="24"/>
        </w:rPr>
        <w:t xml:space="preserve"> поступления заявления в </w:t>
      </w:r>
      <w:r w:rsidR="003A35A9" w:rsidRPr="00AA131B">
        <w:rPr>
          <w:rFonts w:ascii="Times New Roman" w:hAnsi="Times New Roman" w:cs="Times New Roman"/>
          <w:sz w:val="24"/>
          <w:szCs w:val="24"/>
        </w:rPr>
        <w:t>Администрацию</w:t>
      </w:r>
      <w:r w:rsidR="00F57FF0" w:rsidRPr="00AA131B">
        <w:rPr>
          <w:rFonts w:ascii="Times New Roman" w:hAnsi="Times New Roman" w:cs="Times New Roman"/>
          <w:sz w:val="24"/>
          <w:szCs w:val="24"/>
        </w:rPr>
        <w:t xml:space="preserve">. </w:t>
      </w:r>
      <w:r w:rsidRPr="00AA131B">
        <w:rPr>
          <w:rFonts w:ascii="Times New Roman" w:hAnsi="Times New Roman" w:cs="Times New Roman"/>
          <w:sz w:val="24"/>
          <w:szCs w:val="24"/>
        </w:rPr>
        <w:t xml:space="preserve"> </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5. Правовые основания</w:t>
      </w:r>
      <w:r w:rsidR="00F57FF0" w:rsidRPr="00AA131B">
        <w:rPr>
          <w:rFonts w:ascii="Times New Roman" w:hAnsi="Times New Roman" w:cs="Times New Roman"/>
          <w:sz w:val="24"/>
          <w:szCs w:val="24"/>
        </w:rPr>
        <w:t xml:space="preserve"> для предоставления муниципаль</w:t>
      </w:r>
      <w:r w:rsidRPr="00AA131B">
        <w:rPr>
          <w:rFonts w:ascii="Times New Roman" w:hAnsi="Times New Roman" w:cs="Times New Roman"/>
          <w:sz w:val="24"/>
          <w:szCs w:val="24"/>
        </w:rPr>
        <w:t>ной услуги.</w:t>
      </w:r>
    </w:p>
    <w:p w:rsidR="00D055B9" w:rsidRPr="00AA131B" w:rsidRDefault="00D055B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1) Конституция Российской Федерации от 12 декабря 1993 года;</w:t>
      </w:r>
    </w:p>
    <w:p w:rsidR="00D055B9" w:rsidRPr="00AA131B" w:rsidRDefault="00B13794"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w:t>
      </w:r>
      <w:r w:rsidR="00D055B9" w:rsidRPr="00AA131B">
        <w:rPr>
          <w:rFonts w:ascii="Times New Roman" w:hAnsi="Times New Roman" w:cs="Times New Roman"/>
          <w:sz w:val="24"/>
          <w:szCs w:val="24"/>
        </w:rPr>
        <w:t>) Федеральный закон от 9 февраля 2009 года № 8-ФЗ «Об обеспечении доступа к информации о деятельности государственных органов и органов местного самоуправления»;</w:t>
      </w:r>
    </w:p>
    <w:p w:rsidR="008A59BF" w:rsidRPr="00AA131B" w:rsidRDefault="00B13794"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w:t>
      </w:r>
      <w:r w:rsidR="00D055B9" w:rsidRPr="00AA131B">
        <w:rPr>
          <w:rFonts w:ascii="Times New Roman" w:hAnsi="Times New Roman" w:cs="Times New Roman"/>
          <w:sz w:val="24"/>
          <w:szCs w:val="24"/>
        </w:rPr>
        <w:t xml:space="preserve">) </w:t>
      </w:r>
      <w:r w:rsidR="00520608" w:rsidRPr="00AA131B">
        <w:rPr>
          <w:rFonts w:ascii="Times New Roman" w:hAnsi="Times New Roman" w:cs="Times New Roman"/>
          <w:sz w:val="24"/>
          <w:szCs w:val="24"/>
        </w:rPr>
        <w:t>Федеральный закон</w:t>
      </w:r>
      <w:r w:rsidR="008A59BF" w:rsidRPr="00AA131B">
        <w:rPr>
          <w:rFonts w:ascii="Times New Roman" w:hAnsi="Times New Roman" w:cs="Times New Roman"/>
          <w:bCs/>
          <w:sz w:val="24"/>
          <w:szCs w:val="24"/>
        </w:rPr>
        <w:t xml:space="preserve"> от 24.07.2007 № 209-ФЗ «О развитии малого и среднего предпринимательства в Российской Федерации»;</w:t>
      </w:r>
    </w:p>
    <w:p w:rsidR="00520608" w:rsidRPr="00AA131B" w:rsidRDefault="00B13794" w:rsidP="00ED4652">
      <w:pPr>
        <w:pStyle w:val="ConsPlusNormal"/>
        <w:ind w:firstLine="709"/>
        <w:jc w:val="both"/>
        <w:rPr>
          <w:rFonts w:ascii="Times New Roman" w:hAnsi="Times New Roman" w:cs="Times New Roman"/>
          <w:bCs/>
          <w:sz w:val="24"/>
          <w:szCs w:val="24"/>
        </w:rPr>
      </w:pPr>
      <w:r w:rsidRPr="00AA131B">
        <w:rPr>
          <w:rFonts w:ascii="Times New Roman" w:hAnsi="Times New Roman" w:cs="Times New Roman"/>
          <w:sz w:val="24"/>
          <w:szCs w:val="24"/>
        </w:rPr>
        <w:t>4</w:t>
      </w:r>
      <w:r w:rsidR="00D055B9" w:rsidRPr="00AA131B">
        <w:rPr>
          <w:rFonts w:ascii="Times New Roman" w:hAnsi="Times New Roman" w:cs="Times New Roman"/>
          <w:sz w:val="24"/>
          <w:szCs w:val="24"/>
        </w:rPr>
        <w:t xml:space="preserve">) </w:t>
      </w:r>
      <w:r w:rsidR="00520608" w:rsidRPr="00AA131B">
        <w:rPr>
          <w:rFonts w:ascii="Times New Roman" w:hAnsi="Times New Roman" w:cs="Times New Roman"/>
          <w:bCs/>
          <w:sz w:val="24"/>
          <w:szCs w:val="24"/>
        </w:rPr>
        <w:t>Федеральный закон от 27 июля 2006 года № 149-ФЗ «Об информации, информационных технологиях и о защите информации»;</w:t>
      </w:r>
    </w:p>
    <w:p w:rsidR="00D055B9" w:rsidRPr="00AA131B" w:rsidRDefault="00B13794" w:rsidP="00ED4652">
      <w:pPr>
        <w:pStyle w:val="ConsPlusNormal"/>
        <w:ind w:firstLine="709"/>
        <w:jc w:val="both"/>
        <w:rPr>
          <w:rFonts w:ascii="Times New Roman" w:hAnsi="Times New Roman" w:cs="Times New Roman"/>
          <w:bCs/>
          <w:sz w:val="24"/>
          <w:szCs w:val="24"/>
        </w:rPr>
      </w:pPr>
      <w:r w:rsidRPr="00AA131B">
        <w:rPr>
          <w:rFonts w:ascii="Times New Roman" w:hAnsi="Times New Roman" w:cs="Times New Roman"/>
          <w:bCs/>
          <w:sz w:val="24"/>
          <w:szCs w:val="24"/>
        </w:rPr>
        <w:t>5</w:t>
      </w:r>
      <w:r w:rsidR="00D055B9" w:rsidRPr="00AA131B">
        <w:rPr>
          <w:rFonts w:ascii="Times New Roman" w:hAnsi="Times New Roman" w:cs="Times New Roman"/>
          <w:bCs/>
          <w:sz w:val="24"/>
          <w:szCs w:val="24"/>
        </w:rPr>
        <w:t xml:space="preserve">) </w:t>
      </w:r>
      <w:r w:rsidR="008A59BF" w:rsidRPr="00AA131B">
        <w:rPr>
          <w:rFonts w:ascii="Times New Roman" w:hAnsi="Times New Roman" w:cs="Times New Roman"/>
          <w:sz w:val="24"/>
          <w:szCs w:val="24"/>
        </w:rPr>
        <w:t>нормативные правовые акты органов местного самоуправления.</w:t>
      </w:r>
    </w:p>
    <w:p w:rsidR="00EC76BB" w:rsidRPr="00AA131B" w:rsidRDefault="00EC76BB" w:rsidP="00ED4652">
      <w:pPr>
        <w:pStyle w:val="ConsPlusNormal"/>
        <w:ind w:firstLine="709"/>
        <w:jc w:val="both"/>
        <w:rPr>
          <w:rFonts w:ascii="Times New Roman" w:hAnsi="Times New Roman" w:cs="Times New Roman"/>
          <w:sz w:val="24"/>
          <w:szCs w:val="24"/>
        </w:rPr>
      </w:pPr>
      <w:bookmarkStart w:id="1" w:name="P167"/>
      <w:bookmarkEnd w:id="1"/>
      <w:r w:rsidRPr="00AA131B">
        <w:rPr>
          <w:rFonts w:ascii="Times New Roman" w:hAnsi="Times New Roman" w:cs="Times New Roman"/>
          <w:sz w:val="24"/>
          <w:szCs w:val="24"/>
        </w:rPr>
        <w:t xml:space="preserve">2.6. Исчерпывающий перечень документов, необходимых в соответствии с законодательными или иными нормативными правовыми актами для предоставления </w:t>
      </w:r>
      <w:r w:rsidR="00F57FF0" w:rsidRPr="00AA131B">
        <w:rPr>
          <w:rFonts w:ascii="Times New Roman" w:hAnsi="Times New Roman" w:cs="Times New Roman"/>
          <w:sz w:val="24"/>
          <w:szCs w:val="24"/>
        </w:rPr>
        <w:t>муниципаль</w:t>
      </w:r>
      <w:r w:rsidRPr="00AA131B">
        <w:rPr>
          <w:rFonts w:ascii="Times New Roman" w:hAnsi="Times New Roman" w:cs="Times New Roman"/>
          <w:sz w:val="24"/>
          <w:szCs w:val="24"/>
        </w:rPr>
        <w:t>ной услуги, подлежащих представлению заявителем:</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1) </w:t>
      </w:r>
      <w:hyperlink w:anchor="P612" w:history="1">
        <w:r w:rsidRPr="00AA131B">
          <w:rPr>
            <w:rFonts w:ascii="Times New Roman" w:hAnsi="Times New Roman" w:cs="Times New Roman"/>
            <w:sz w:val="24"/>
            <w:szCs w:val="24"/>
          </w:rPr>
          <w:t>заявление</w:t>
        </w:r>
      </w:hyperlink>
      <w:r w:rsidRPr="00AA131B">
        <w:rPr>
          <w:rFonts w:ascii="Times New Roman" w:hAnsi="Times New Roman" w:cs="Times New Roman"/>
          <w:sz w:val="24"/>
          <w:szCs w:val="24"/>
        </w:rPr>
        <w:t xml:space="preserve"> о предоставлении услуг</w:t>
      </w:r>
      <w:r w:rsidR="00F57FF0" w:rsidRPr="00AA131B">
        <w:rPr>
          <w:rFonts w:ascii="Times New Roman" w:hAnsi="Times New Roman" w:cs="Times New Roman"/>
          <w:sz w:val="24"/>
          <w:szCs w:val="24"/>
        </w:rPr>
        <w:t>и в соответствии с приложением №</w:t>
      </w:r>
      <w:r w:rsidRPr="00AA131B">
        <w:rPr>
          <w:rFonts w:ascii="Times New Roman" w:hAnsi="Times New Roman" w:cs="Times New Roman"/>
          <w:sz w:val="24"/>
          <w:szCs w:val="24"/>
        </w:rPr>
        <w:t xml:space="preserve"> 1;</w:t>
      </w:r>
    </w:p>
    <w:p w:rsidR="00056CA1" w:rsidRPr="00AA131B" w:rsidRDefault="00056CA1"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lastRenderedPageBreak/>
        <w:t>В заявлении указываются:</w:t>
      </w:r>
    </w:p>
    <w:p w:rsidR="007B66D2" w:rsidRPr="00AA131B" w:rsidRDefault="00CA11D7" w:rsidP="00ED4652">
      <w:pPr>
        <w:pStyle w:val="ConsPlusNormal"/>
        <w:ind w:firstLine="709"/>
        <w:jc w:val="both"/>
        <w:rPr>
          <w:rFonts w:ascii="Times New Roman" w:hAnsi="Times New Roman" w:cs="Times New Roman"/>
          <w:sz w:val="24"/>
          <w:szCs w:val="24"/>
        </w:rPr>
      </w:pPr>
      <w:proofErr w:type="gramStart"/>
      <w:r w:rsidRPr="00AA131B">
        <w:rPr>
          <w:rFonts w:ascii="Times New Roman" w:hAnsi="Times New Roman" w:cs="Times New Roman"/>
          <w:sz w:val="24"/>
          <w:szCs w:val="24"/>
        </w:rPr>
        <w:t>1.</w:t>
      </w:r>
      <w:r w:rsidR="005C70A6" w:rsidRPr="00AA131B">
        <w:rPr>
          <w:rFonts w:ascii="Times New Roman" w:hAnsi="Times New Roman" w:cs="Times New Roman"/>
          <w:sz w:val="24"/>
          <w:szCs w:val="24"/>
        </w:rPr>
        <w:t xml:space="preserve"> </w:t>
      </w:r>
      <w:r w:rsidR="007B66D2" w:rsidRPr="00AA131B">
        <w:rPr>
          <w:rFonts w:ascii="Times New Roman" w:hAnsi="Times New Roman" w:cs="Times New Roman"/>
          <w:sz w:val="24"/>
          <w:szCs w:val="24"/>
        </w:rPr>
        <w:t>фамилия, имя, отчество (при наличии) индивидуального предпринимателя</w:t>
      </w:r>
      <w:r w:rsidR="00827005" w:rsidRPr="00AA131B">
        <w:rPr>
          <w:rFonts w:ascii="Times New Roman" w:hAnsi="Times New Roman" w:cs="Times New Roman"/>
          <w:sz w:val="24"/>
          <w:szCs w:val="24"/>
        </w:rPr>
        <w:t xml:space="preserve">, </w:t>
      </w:r>
      <w:r w:rsidR="001436F6" w:rsidRPr="00AA131B">
        <w:rPr>
          <w:rFonts w:ascii="Times New Roman" w:hAnsi="Times New Roman" w:cs="Times New Roman"/>
          <w:sz w:val="24"/>
          <w:szCs w:val="24"/>
        </w:rPr>
        <w:t xml:space="preserve">либо физического лица, применяющего специальный налоговый режим, и </w:t>
      </w:r>
      <w:r w:rsidR="00827005" w:rsidRPr="00AA131B">
        <w:rPr>
          <w:rFonts w:ascii="Times New Roman" w:hAnsi="Times New Roman" w:cs="Times New Roman"/>
          <w:sz w:val="24"/>
          <w:szCs w:val="24"/>
        </w:rPr>
        <w:t>его</w:t>
      </w:r>
      <w:r w:rsidR="00827005" w:rsidRPr="00AA131B">
        <w:rPr>
          <w:rFonts w:ascii="Times New Roman" w:eastAsiaTheme="minorHAnsi" w:hAnsi="Times New Roman" w:cs="Times New Roman"/>
          <w:sz w:val="24"/>
          <w:szCs w:val="24"/>
          <w:lang w:eastAsia="en-US"/>
        </w:rPr>
        <w:t xml:space="preserve"> </w:t>
      </w:r>
      <w:r w:rsidR="00827005" w:rsidRPr="00AA131B">
        <w:rPr>
          <w:rFonts w:ascii="Times New Roman" w:hAnsi="Times New Roman" w:cs="Times New Roman"/>
          <w:sz w:val="24"/>
          <w:szCs w:val="24"/>
        </w:rPr>
        <w:t>место жительства</w:t>
      </w:r>
      <w:r w:rsidR="007B66D2" w:rsidRPr="00AA131B">
        <w:rPr>
          <w:rFonts w:ascii="Times New Roman" w:hAnsi="Times New Roman" w:cs="Times New Roman"/>
          <w:sz w:val="24"/>
          <w:szCs w:val="24"/>
        </w:rPr>
        <w:t xml:space="preserve"> </w:t>
      </w:r>
      <w:r w:rsidR="0074092E" w:rsidRPr="00AA131B">
        <w:rPr>
          <w:rFonts w:ascii="Times New Roman" w:hAnsi="Times New Roman" w:cs="Times New Roman"/>
          <w:sz w:val="24"/>
          <w:szCs w:val="24"/>
        </w:rPr>
        <w:t>или</w:t>
      </w:r>
      <w:r w:rsidR="007B66D2" w:rsidRPr="00AA131B">
        <w:rPr>
          <w:rFonts w:ascii="Times New Roman" w:hAnsi="Times New Roman" w:cs="Times New Roman"/>
          <w:sz w:val="24"/>
          <w:szCs w:val="24"/>
        </w:rPr>
        <w:t xml:space="preserve"> полное наименование юридического лица</w:t>
      </w:r>
      <w:r w:rsidR="00827005" w:rsidRPr="00AA131B">
        <w:rPr>
          <w:rFonts w:ascii="Times New Roman" w:hAnsi="Times New Roman" w:cs="Times New Roman"/>
          <w:sz w:val="24"/>
          <w:szCs w:val="24"/>
        </w:rPr>
        <w:t xml:space="preserve">, </w:t>
      </w:r>
      <w:r w:rsidR="005C70A6" w:rsidRPr="00AA131B">
        <w:rPr>
          <w:rFonts w:ascii="Times New Roman" w:hAnsi="Times New Roman" w:cs="Times New Roman"/>
          <w:sz w:val="24"/>
          <w:szCs w:val="24"/>
        </w:rPr>
        <w:t>фамилия, имя, отчество (при наличии) руководителя,</w:t>
      </w:r>
      <w:r w:rsidR="00827005" w:rsidRPr="00AA131B">
        <w:rPr>
          <w:rFonts w:ascii="Times New Roman" w:hAnsi="Times New Roman" w:cs="Times New Roman"/>
          <w:sz w:val="24"/>
          <w:szCs w:val="24"/>
        </w:rPr>
        <w:t xml:space="preserve"> его</w:t>
      </w:r>
      <w:r w:rsidR="00827005" w:rsidRPr="00AA131B">
        <w:rPr>
          <w:rFonts w:ascii="Times New Roman" w:eastAsiaTheme="minorHAnsi" w:hAnsi="Times New Roman" w:cs="Times New Roman"/>
          <w:sz w:val="24"/>
          <w:szCs w:val="24"/>
          <w:lang w:eastAsia="en-US"/>
        </w:rPr>
        <w:t xml:space="preserve"> </w:t>
      </w:r>
      <w:r w:rsidR="00827005" w:rsidRPr="00AA131B">
        <w:rPr>
          <w:rFonts w:ascii="Times New Roman" w:hAnsi="Times New Roman" w:cs="Times New Roman"/>
          <w:sz w:val="24"/>
          <w:szCs w:val="24"/>
        </w:rPr>
        <w:t>место нахождения</w:t>
      </w:r>
      <w:r w:rsidR="007B66D2" w:rsidRPr="00AA131B">
        <w:rPr>
          <w:rFonts w:ascii="Times New Roman" w:hAnsi="Times New Roman" w:cs="Times New Roman"/>
          <w:sz w:val="24"/>
          <w:szCs w:val="24"/>
        </w:rPr>
        <w:t>;</w:t>
      </w:r>
      <w:proofErr w:type="gramEnd"/>
    </w:p>
    <w:p w:rsidR="007B66D2" w:rsidRPr="00AA131B" w:rsidRDefault="00CA11D7"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w:t>
      </w:r>
      <w:r w:rsidR="007B66D2" w:rsidRPr="00AA131B">
        <w:rPr>
          <w:rFonts w:ascii="Times New Roman" w:hAnsi="Times New Roman" w:cs="Times New Roman"/>
          <w:sz w:val="24"/>
          <w:szCs w:val="24"/>
        </w:rPr>
        <w:t xml:space="preserve"> реквизиты документа, удостоверяющего личность заявителя или представителя заявителя;</w:t>
      </w:r>
    </w:p>
    <w:p w:rsidR="007B66D2" w:rsidRPr="00AA131B" w:rsidRDefault="00CA11D7"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w:t>
      </w:r>
      <w:r w:rsidR="007B66D2" w:rsidRPr="00AA131B">
        <w:rPr>
          <w:rFonts w:ascii="Times New Roman" w:hAnsi="Times New Roman" w:cs="Times New Roman"/>
          <w:sz w:val="24"/>
          <w:szCs w:val="24"/>
        </w:rPr>
        <w:t xml:space="preserve"> реквизиты документа, подтверждающего полномочия представителя заявителя;</w:t>
      </w:r>
    </w:p>
    <w:p w:rsidR="007B66D2" w:rsidRPr="00AA131B" w:rsidRDefault="00CA11D7"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4.</w:t>
      </w:r>
      <w:r w:rsidR="007B66D2" w:rsidRPr="00AA131B">
        <w:rPr>
          <w:rFonts w:ascii="Times New Roman" w:hAnsi="Times New Roman" w:cs="Times New Roman"/>
          <w:sz w:val="24"/>
          <w:szCs w:val="24"/>
        </w:rPr>
        <w:t xml:space="preserve"> почтовый адрес, адрес электронной почты, номера телефонов (факсов) для обратной связи; </w:t>
      </w:r>
    </w:p>
    <w:p w:rsidR="007B66D2" w:rsidRPr="00AA131B" w:rsidRDefault="007B66D2"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5</w:t>
      </w:r>
      <w:r w:rsidR="00020BF9" w:rsidRPr="00AA131B">
        <w:rPr>
          <w:rFonts w:ascii="Times New Roman" w:hAnsi="Times New Roman" w:cs="Times New Roman"/>
          <w:sz w:val="24"/>
          <w:szCs w:val="24"/>
        </w:rPr>
        <w:t>.</w:t>
      </w:r>
      <w:r w:rsidRPr="00AA131B">
        <w:rPr>
          <w:rFonts w:ascii="Times New Roman" w:hAnsi="Times New Roman" w:cs="Times New Roman"/>
          <w:sz w:val="24"/>
          <w:szCs w:val="24"/>
        </w:rPr>
        <w:t xml:space="preserve"> способ получения результатов услуги;</w:t>
      </w:r>
    </w:p>
    <w:p w:rsidR="007B66D2" w:rsidRPr="00AA131B" w:rsidRDefault="007B66D2"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6</w:t>
      </w:r>
      <w:r w:rsidR="00CA11D7" w:rsidRPr="00AA131B">
        <w:rPr>
          <w:rFonts w:ascii="Times New Roman" w:hAnsi="Times New Roman" w:cs="Times New Roman"/>
          <w:sz w:val="24"/>
          <w:szCs w:val="24"/>
        </w:rPr>
        <w:t>.</w:t>
      </w:r>
      <w:r w:rsidRPr="00AA131B">
        <w:rPr>
          <w:rFonts w:ascii="Times New Roman" w:hAnsi="Times New Roman" w:cs="Times New Roman"/>
          <w:sz w:val="24"/>
          <w:szCs w:val="24"/>
        </w:rPr>
        <w:t xml:space="preserve"> подпись заявителя или уполномоченного представителя;</w:t>
      </w:r>
    </w:p>
    <w:p w:rsidR="007B66D2" w:rsidRPr="00AA131B" w:rsidRDefault="007B66D2"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7</w:t>
      </w:r>
      <w:r w:rsidR="00CA11D7" w:rsidRPr="00AA131B">
        <w:rPr>
          <w:rFonts w:ascii="Times New Roman" w:hAnsi="Times New Roman" w:cs="Times New Roman"/>
          <w:sz w:val="24"/>
          <w:szCs w:val="24"/>
        </w:rPr>
        <w:t>.</w:t>
      </w:r>
      <w:r w:rsidRPr="00AA131B">
        <w:rPr>
          <w:rFonts w:ascii="Times New Roman" w:hAnsi="Times New Roman" w:cs="Times New Roman"/>
          <w:sz w:val="24"/>
          <w:szCs w:val="24"/>
        </w:rPr>
        <w:t xml:space="preserve"> дата составления заявления.</w:t>
      </w:r>
    </w:p>
    <w:p w:rsidR="00F57FF0" w:rsidRPr="00AA131B" w:rsidRDefault="00F57FF0"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Заявление заполняется при помощи технических средств или от руки разборчиво (печатными буквами). </w:t>
      </w:r>
      <w:r w:rsidR="000839B7" w:rsidRPr="00AA131B">
        <w:rPr>
          <w:rFonts w:ascii="Times New Roman" w:hAnsi="Times New Roman" w:cs="Times New Roman"/>
          <w:sz w:val="24"/>
          <w:szCs w:val="24"/>
        </w:rPr>
        <w:t xml:space="preserve">При обращении в </w:t>
      </w:r>
      <w:r w:rsidR="003A35A9" w:rsidRPr="00AA131B">
        <w:rPr>
          <w:rFonts w:ascii="Times New Roman" w:hAnsi="Times New Roman" w:cs="Times New Roman"/>
          <w:sz w:val="24"/>
          <w:szCs w:val="24"/>
        </w:rPr>
        <w:t xml:space="preserve">Администрацию </w:t>
      </w:r>
      <w:r w:rsidR="000839B7" w:rsidRPr="00AA131B">
        <w:rPr>
          <w:rFonts w:ascii="Times New Roman" w:hAnsi="Times New Roman" w:cs="Times New Roman"/>
          <w:sz w:val="24"/>
          <w:szCs w:val="24"/>
        </w:rPr>
        <w:t xml:space="preserve">заявление </w:t>
      </w:r>
      <w:r w:rsidRPr="00AA131B">
        <w:rPr>
          <w:rFonts w:ascii="Times New Roman" w:hAnsi="Times New Roman" w:cs="Times New Roman"/>
          <w:sz w:val="24"/>
          <w:szCs w:val="24"/>
        </w:rPr>
        <w:t>заполняется заявителем собственно</w:t>
      </w:r>
      <w:r w:rsidR="000839B7" w:rsidRPr="00AA131B">
        <w:rPr>
          <w:rFonts w:ascii="Times New Roman" w:hAnsi="Times New Roman" w:cs="Times New Roman"/>
          <w:sz w:val="24"/>
          <w:szCs w:val="24"/>
        </w:rPr>
        <w:t xml:space="preserve">ручно, при обращении в ГБУ ЛО «МФЦ» заявление заполняется </w:t>
      </w:r>
      <w:r w:rsidRPr="00AA131B">
        <w:rPr>
          <w:rFonts w:ascii="Times New Roman" w:hAnsi="Times New Roman" w:cs="Times New Roman"/>
          <w:sz w:val="24"/>
          <w:szCs w:val="24"/>
        </w:rPr>
        <w:t>специалистом ГБУ ЛО «МФЦ».</w:t>
      </w:r>
    </w:p>
    <w:p w:rsidR="00F57FF0" w:rsidRPr="00AA131B" w:rsidRDefault="00F57FF0"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Не допускается исправление ошибок путем зачеркивания или с помощью корректирующих средств.</w:t>
      </w:r>
    </w:p>
    <w:p w:rsidR="00EC76BB" w:rsidRPr="00AA131B" w:rsidRDefault="00F57FF0"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Бланк заявления заявитель может получить у должностного лица</w:t>
      </w:r>
      <w:r w:rsidR="003A35A9" w:rsidRPr="00AA131B">
        <w:rPr>
          <w:rFonts w:ascii="Times New Roman" w:hAnsi="Times New Roman" w:cs="Times New Roman"/>
          <w:sz w:val="24"/>
          <w:szCs w:val="24"/>
        </w:rPr>
        <w:t xml:space="preserve"> Администрации</w:t>
      </w:r>
      <w:r w:rsidRPr="00AA131B">
        <w:rPr>
          <w:rFonts w:ascii="Times New Roman" w:hAnsi="Times New Roman" w:cs="Times New Roman"/>
          <w:sz w:val="24"/>
          <w:szCs w:val="24"/>
        </w:rPr>
        <w:t xml:space="preserve">. Заявитель вправе заполнить и распечатать бланк заявления на официальных сайтах </w:t>
      </w:r>
      <w:r w:rsidR="003A35A9" w:rsidRPr="00AA131B">
        <w:rPr>
          <w:rFonts w:ascii="Times New Roman" w:hAnsi="Times New Roman" w:cs="Times New Roman"/>
          <w:sz w:val="24"/>
          <w:szCs w:val="24"/>
        </w:rPr>
        <w:t>Администрации</w:t>
      </w:r>
      <w:r w:rsidRPr="00AA131B">
        <w:rPr>
          <w:rFonts w:ascii="Times New Roman" w:hAnsi="Times New Roman" w:cs="Times New Roman"/>
          <w:sz w:val="24"/>
          <w:szCs w:val="24"/>
        </w:rPr>
        <w:t>.</w:t>
      </w:r>
    </w:p>
    <w:p w:rsidR="000839B7" w:rsidRPr="00AA131B" w:rsidRDefault="000839B7" w:rsidP="00ED4652">
      <w:pPr>
        <w:pStyle w:val="ConsPlusNormal"/>
        <w:ind w:firstLine="709"/>
        <w:jc w:val="both"/>
        <w:rPr>
          <w:rFonts w:ascii="Times New Roman" w:hAnsi="Times New Roman" w:cs="Times New Roman"/>
          <w:sz w:val="24"/>
          <w:szCs w:val="24"/>
        </w:rPr>
      </w:pPr>
      <w:proofErr w:type="gramStart"/>
      <w:r w:rsidRPr="00AA131B">
        <w:rPr>
          <w:rFonts w:ascii="Times New Roman" w:hAnsi="Times New Roman" w:cs="Times New Roman"/>
          <w:sz w:val="24"/>
          <w:szCs w:val="24"/>
        </w:rPr>
        <w:t>п</w:t>
      </w:r>
      <w:proofErr w:type="gramEnd"/>
      <w:r w:rsidRPr="00AA131B">
        <w:rPr>
          <w:rFonts w:ascii="Times New Roman" w:hAnsi="Times New Roman" w:cs="Times New Roman"/>
          <w:sz w:val="24"/>
          <w:szCs w:val="24"/>
        </w:rPr>
        <w:t xml:space="preserve">ри обращении в </w:t>
      </w:r>
      <w:r w:rsidR="003A35A9" w:rsidRPr="00AA131B">
        <w:rPr>
          <w:rFonts w:ascii="Times New Roman" w:hAnsi="Times New Roman" w:cs="Times New Roman"/>
          <w:sz w:val="24"/>
          <w:szCs w:val="24"/>
        </w:rPr>
        <w:t xml:space="preserve">Администрацию </w:t>
      </w:r>
      <w:r w:rsidRPr="00AA131B">
        <w:rPr>
          <w:rFonts w:ascii="Times New Roman" w:hAnsi="Times New Roman" w:cs="Times New Roman"/>
          <w:sz w:val="24"/>
          <w:szCs w:val="24"/>
        </w:rPr>
        <w:t xml:space="preserve">или МФЦ необходимо предъявить документ, удостоверяющий личность: </w:t>
      </w:r>
    </w:p>
    <w:p w:rsidR="001436F6" w:rsidRPr="00AA131B" w:rsidRDefault="000839B7" w:rsidP="001436F6">
      <w:pPr>
        <w:pStyle w:val="ConsPlusNormal"/>
        <w:ind w:firstLine="567"/>
        <w:jc w:val="both"/>
        <w:rPr>
          <w:rFonts w:ascii="Times New Roman" w:hAnsi="Times New Roman" w:cs="Times New Roman"/>
          <w:sz w:val="24"/>
          <w:szCs w:val="24"/>
        </w:rPr>
      </w:pPr>
      <w:r w:rsidRPr="00AA131B">
        <w:rPr>
          <w:rFonts w:ascii="Times New Roman" w:hAnsi="Times New Roman" w:cs="Times New Roman"/>
          <w:sz w:val="24"/>
          <w:szCs w:val="24"/>
        </w:rPr>
        <w:t xml:space="preserve">- заявителя, представителя заявителя, в случае, когда полномочия уполномоченного лица подтверждены доверенностью в простой письменной форме </w:t>
      </w:r>
      <w:r w:rsidR="001436F6" w:rsidRPr="00AA131B">
        <w:rPr>
          <w:rFonts w:ascii="Times New Roman" w:hAnsi="Times New Roman" w:cs="Times New Roman"/>
          <w:sz w:val="24"/>
          <w:szCs w:val="24"/>
        </w:rPr>
        <w:t>(паспорт гражданина Российской Федерации, паспорт гражданина СССР, временное удостоверение личности гражданина Российской Федерации по форме, утвержденной Приказом МВД России от 16.11.2020 № 773, удостоверение личности военнослужащего Российской Федерации);</w:t>
      </w:r>
    </w:p>
    <w:p w:rsidR="000839B7" w:rsidRPr="00AA131B" w:rsidRDefault="000839B7"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иностранного гражданина, лица без гражданства, включая вид на жительство и удостоверение беженца;</w:t>
      </w:r>
    </w:p>
    <w:p w:rsidR="001436F6" w:rsidRPr="00AA131B" w:rsidRDefault="000839B7"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 документ, оформленный в соответствии с действующим законодательством, подтверждающий наличие у представителя права действовать от лица заявителя и определяющий условия и границы реализации права представителя на получение </w:t>
      </w:r>
      <w:r w:rsidR="001436F6" w:rsidRPr="00AA131B">
        <w:rPr>
          <w:rFonts w:ascii="Times New Roman" w:hAnsi="Times New Roman" w:cs="Times New Roman"/>
          <w:sz w:val="24"/>
          <w:szCs w:val="24"/>
        </w:rPr>
        <w:t>муниципаль</w:t>
      </w:r>
      <w:r w:rsidRPr="00AA131B">
        <w:rPr>
          <w:rFonts w:ascii="Times New Roman" w:hAnsi="Times New Roman" w:cs="Times New Roman"/>
          <w:sz w:val="24"/>
          <w:szCs w:val="24"/>
        </w:rPr>
        <w:t>ной услуги, если с заявлением обращается представитель заявителя. Представитель заявителя из числа уполномоченных лиц дополнительно представляет документ, удостоверяющий личность</w:t>
      </w:r>
      <w:bookmarkStart w:id="2" w:name="P215"/>
      <w:bookmarkEnd w:id="2"/>
      <w:r w:rsidR="001436F6"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7. Исчерпывающий перечень документов (сведений), необходимых в соответствии с законодательными или иными нормативными правовыми актами</w:t>
      </w:r>
      <w:r w:rsidR="00254FA0" w:rsidRPr="00AA131B">
        <w:rPr>
          <w:rFonts w:ascii="Times New Roman" w:hAnsi="Times New Roman" w:cs="Times New Roman"/>
          <w:sz w:val="24"/>
          <w:szCs w:val="24"/>
        </w:rPr>
        <w:t xml:space="preserve"> для предоставления муниципаль</w:t>
      </w:r>
      <w:r w:rsidRPr="00AA131B">
        <w:rPr>
          <w:rFonts w:ascii="Times New Roman" w:hAnsi="Times New Roman" w:cs="Times New Roman"/>
          <w:sz w:val="24"/>
          <w:szCs w:val="24"/>
        </w:rPr>
        <w:t>ной услуги, находящихся в распоряжении государственных органов, органов местного самоуправления и подведомственных им организаций (за исключением организаций, оказывающих услуги, необходимые и обязательные для пре</w:t>
      </w:r>
      <w:r w:rsidR="00254FA0" w:rsidRPr="00AA131B">
        <w:rPr>
          <w:rFonts w:ascii="Times New Roman" w:hAnsi="Times New Roman" w:cs="Times New Roman"/>
          <w:sz w:val="24"/>
          <w:szCs w:val="24"/>
        </w:rPr>
        <w:t>доставления муниципаль</w:t>
      </w:r>
      <w:r w:rsidRPr="00AA131B">
        <w:rPr>
          <w:rFonts w:ascii="Times New Roman" w:hAnsi="Times New Roman" w:cs="Times New Roman"/>
          <w:sz w:val="24"/>
          <w:szCs w:val="24"/>
        </w:rPr>
        <w:t>ной услуги) и подлежащих представлению в рамках межведомственного информационного взаимодействия.</w:t>
      </w:r>
    </w:p>
    <w:p w:rsidR="00C20323" w:rsidRPr="00AA131B" w:rsidRDefault="00EC76BB" w:rsidP="00117FFA">
      <w:pPr>
        <w:pStyle w:val="ConsPlusNormal"/>
        <w:ind w:firstLine="426"/>
        <w:jc w:val="both"/>
        <w:rPr>
          <w:rFonts w:ascii="Times New Roman" w:hAnsi="Times New Roman" w:cs="Times New Roman"/>
          <w:sz w:val="24"/>
          <w:szCs w:val="24"/>
        </w:rPr>
      </w:pPr>
      <w:r w:rsidRPr="00AA131B">
        <w:rPr>
          <w:rFonts w:ascii="Times New Roman" w:hAnsi="Times New Roman" w:cs="Times New Roman"/>
          <w:sz w:val="24"/>
          <w:szCs w:val="24"/>
        </w:rPr>
        <w:t>1)</w:t>
      </w:r>
      <w:r w:rsidR="00117FFA">
        <w:rPr>
          <w:rFonts w:ascii="Times New Roman" w:eastAsiaTheme="minorEastAsia" w:hAnsi="Times New Roman" w:cs="Times New Roman"/>
          <w:sz w:val="24"/>
          <w:szCs w:val="24"/>
        </w:rPr>
        <w:t xml:space="preserve"> </w:t>
      </w:r>
      <w:r w:rsidR="000F34A7" w:rsidRPr="00AA131B">
        <w:rPr>
          <w:rFonts w:ascii="Times New Roman" w:hAnsi="Times New Roman" w:cs="Times New Roman"/>
          <w:sz w:val="24"/>
          <w:szCs w:val="24"/>
        </w:rPr>
        <w:t>выписку из Единого государственного реестра юридических лиц в случае, если заявителем является юридическое лицо;</w:t>
      </w:r>
    </w:p>
    <w:p w:rsidR="00AE4CD1" w:rsidRPr="00AA131B" w:rsidRDefault="000F34A7" w:rsidP="00117FFA">
      <w:pPr>
        <w:pStyle w:val="ConsPlusNormal"/>
        <w:ind w:firstLine="426"/>
        <w:jc w:val="both"/>
        <w:rPr>
          <w:rFonts w:ascii="Times New Roman" w:hAnsi="Times New Roman" w:cs="Times New Roman"/>
          <w:sz w:val="24"/>
          <w:szCs w:val="24"/>
        </w:rPr>
      </w:pPr>
      <w:r w:rsidRPr="00AA131B">
        <w:rPr>
          <w:rFonts w:ascii="Times New Roman" w:hAnsi="Times New Roman" w:cs="Times New Roman"/>
          <w:sz w:val="24"/>
          <w:szCs w:val="24"/>
        </w:rPr>
        <w:t>2)</w:t>
      </w:r>
      <w:r w:rsidR="00117FFA">
        <w:rPr>
          <w:rFonts w:ascii="Times New Roman" w:hAnsi="Times New Roman" w:cs="Times New Roman"/>
          <w:sz w:val="24"/>
          <w:szCs w:val="24"/>
        </w:rPr>
        <w:t xml:space="preserve"> </w:t>
      </w:r>
      <w:r w:rsidRPr="00AA131B">
        <w:rPr>
          <w:rFonts w:ascii="Times New Roman" w:hAnsi="Times New Roman" w:cs="Times New Roman"/>
          <w:sz w:val="24"/>
          <w:szCs w:val="24"/>
        </w:rPr>
        <w:t>выписку из Единого государственного реестра индивидуальных предпринимателей, если заявителем является индивидуальный предприниматель</w:t>
      </w:r>
      <w:r w:rsidR="00AE4CD1" w:rsidRPr="00AA131B">
        <w:rPr>
          <w:rFonts w:ascii="Times New Roman" w:hAnsi="Times New Roman" w:cs="Times New Roman"/>
          <w:sz w:val="24"/>
          <w:szCs w:val="24"/>
        </w:rPr>
        <w:t>;</w:t>
      </w:r>
    </w:p>
    <w:p w:rsidR="00662F6E" w:rsidRPr="00AA131B" w:rsidRDefault="00AE4CD1" w:rsidP="00117FFA">
      <w:pPr>
        <w:pStyle w:val="ConsPlusNormal"/>
        <w:ind w:firstLine="426"/>
        <w:jc w:val="both"/>
        <w:rPr>
          <w:rFonts w:ascii="Times New Roman" w:hAnsi="Times New Roman" w:cs="Times New Roman"/>
          <w:sz w:val="24"/>
          <w:szCs w:val="24"/>
        </w:rPr>
      </w:pPr>
      <w:r w:rsidRPr="00AA131B">
        <w:rPr>
          <w:rFonts w:ascii="Times New Roman" w:hAnsi="Times New Roman" w:cs="Times New Roman"/>
          <w:sz w:val="24"/>
          <w:szCs w:val="24"/>
        </w:rPr>
        <w:t xml:space="preserve">3) выписку из Единого реестра субъектов малого и среднего предпринимательства  </w:t>
      </w:r>
      <w:r w:rsidR="008F23C8" w:rsidRPr="00AA131B">
        <w:rPr>
          <w:rFonts w:ascii="Times New Roman" w:hAnsi="Times New Roman" w:cs="Times New Roman"/>
          <w:sz w:val="24"/>
          <w:szCs w:val="24"/>
        </w:rPr>
        <w:t>в целях установления отнесения/неотнесения</w:t>
      </w:r>
      <w:r w:rsidRPr="00AA131B">
        <w:rPr>
          <w:rFonts w:ascii="Times New Roman" w:hAnsi="Times New Roman" w:cs="Times New Roman"/>
          <w:sz w:val="24"/>
          <w:szCs w:val="24"/>
        </w:rPr>
        <w:t xml:space="preserve"> заявителя к субъектам малого или среднего предпринимательства или к </w:t>
      </w:r>
      <w:r w:rsidR="00A1481E" w:rsidRPr="00AA131B">
        <w:rPr>
          <w:rFonts w:ascii="Times New Roman" w:hAnsi="Times New Roman" w:cs="Times New Roman"/>
          <w:sz w:val="24"/>
          <w:szCs w:val="24"/>
        </w:rPr>
        <w:t>организации, образующе</w:t>
      </w:r>
      <w:r w:rsidRPr="00AA131B">
        <w:rPr>
          <w:rFonts w:ascii="Times New Roman" w:hAnsi="Times New Roman" w:cs="Times New Roman"/>
          <w:sz w:val="24"/>
          <w:szCs w:val="24"/>
        </w:rPr>
        <w:t>й инфраструктуру поддержки субъектов малого и среднего предпринимательства</w:t>
      </w:r>
      <w:r w:rsidR="00662F6E" w:rsidRPr="00AA131B">
        <w:rPr>
          <w:rFonts w:ascii="Times New Roman" w:hAnsi="Times New Roman" w:cs="Times New Roman"/>
          <w:sz w:val="24"/>
          <w:szCs w:val="24"/>
        </w:rPr>
        <w:t>;</w:t>
      </w:r>
    </w:p>
    <w:p w:rsidR="00913E3C" w:rsidRPr="00AA131B" w:rsidRDefault="00117FFA" w:rsidP="00117FFA">
      <w:pPr>
        <w:pStyle w:val="ConsPlusNormal"/>
        <w:ind w:firstLine="426"/>
        <w:jc w:val="both"/>
        <w:rPr>
          <w:rFonts w:ascii="Times New Roman" w:hAnsi="Times New Roman" w:cs="Times New Roman"/>
          <w:sz w:val="24"/>
          <w:szCs w:val="24"/>
        </w:rPr>
      </w:pPr>
      <w:r>
        <w:rPr>
          <w:rFonts w:ascii="Times New Roman" w:hAnsi="Times New Roman" w:cs="Times New Roman"/>
          <w:sz w:val="24"/>
          <w:szCs w:val="24"/>
        </w:rPr>
        <w:lastRenderedPageBreak/>
        <w:t xml:space="preserve">4) </w:t>
      </w:r>
      <w:r w:rsidR="00913E3C" w:rsidRPr="00AA131B">
        <w:rPr>
          <w:rFonts w:ascii="Times New Roman" w:hAnsi="Times New Roman" w:cs="Times New Roman"/>
          <w:sz w:val="24"/>
          <w:szCs w:val="24"/>
        </w:rPr>
        <w:t>сведения (выписка) из Единого государственного реестра организаций, образующих ин</w:t>
      </w:r>
      <w:r w:rsidR="00FB1E92" w:rsidRPr="00AA131B">
        <w:rPr>
          <w:rFonts w:ascii="Times New Roman" w:hAnsi="Times New Roman" w:cs="Times New Roman"/>
          <w:sz w:val="24"/>
          <w:szCs w:val="24"/>
        </w:rPr>
        <w:t>фраструктуру поддержки субъектов</w:t>
      </w:r>
      <w:r w:rsidR="00913E3C" w:rsidRPr="00AA131B">
        <w:rPr>
          <w:rFonts w:ascii="Times New Roman" w:hAnsi="Times New Roman" w:cs="Times New Roman"/>
          <w:sz w:val="24"/>
          <w:szCs w:val="24"/>
        </w:rPr>
        <w:t xml:space="preserve"> малого и среднего предпринимательства (для организаций, образующих ин</w:t>
      </w:r>
      <w:r w:rsidR="00FB1E92" w:rsidRPr="00AA131B">
        <w:rPr>
          <w:rFonts w:ascii="Times New Roman" w:hAnsi="Times New Roman" w:cs="Times New Roman"/>
          <w:sz w:val="24"/>
          <w:szCs w:val="24"/>
        </w:rPr>
        <w:t>фраструктуру поддержки субъектов</w:t>
      </w:r>
      <w:r w:rsidR="00913E3C" w:rsidRPr="00AA131B">
        <w:rPr>
          <w:rFonts w:ascii="Times New Roman" w:hAnsi="Times New Roman" w:cs="Times New Roman"/>
          <w:sz w:val="24"/>
          <w:szCs w:val="24"/>
        </w:rPr>
        <w:t xml:space="preserve"> малого и среднего предпринимательства, в соответствии с Федеральным законом № 209-ФЗ);</w:t>
      </w:r>
    </w:p>
    <w:p w:rsidR="00EC76BB" w:rsidRPr="00AA131B" w:rsidRDefault="00913E3C" w:rsidP="00117FFA">
      <w:pPr>
        <w:pStyle w:val="ConsPlusNormal"/>
        <w:ind w:firstLine="426"/>
        <w:jc w:val="both"/>
        <w:rPr>
          <w:rFonts w:ascii="Times New Roman" w:hAnsi="Times New Roman" w:cs="Times New Roman"/>
          <w:sz w:val="24"/>
          <w:szCs w:val="24"/>
        </w:rPr>
      </w:pPr>
      <w:r w:rsidRPr="00AA131B">
        <w:rPr>
          <w:rFonts w:ascii="Times New Roman" w:hAnsi="Times New Roman" w:cs="Times New Roman"/>
          <w:sz w:val="24"/>
          <w:szCs w:val="24"/>
        </w:rPr>
        <w:t xml:space="preserve">5) </w:t>
      </w:r>
      <w:r w:rsidR="00F1567C" w:rsidRPr="00AA131B">
        <w:rPr>
          <w:rFonts w:ascii="Times New Roman" w:hAnsi="Times New Roman" w:cs="Times New Roman"/>
          <w:sz w:val="24"/>
          <w:szCs w:val="24"/>
        </w:rPr>
        <w:t>сведения (выписка) о применении</w:t>
      </w:r>
      <w:r w:rsidR="00662F6E" w:rsidRPr="00AA131B">
        <w:rPr>
          <w:rFonts w:ascii="Times New Roman" w:hAnsi="Times New Roman" w:cs="Times New Roman"/>
          <w:sz w:val="24"/>
          <w:szCs w:val="24"/>
        </w:rPr>
        <w:t xml:space="preserve"> специального налогового режима «Налог на профессиональный доход» (для физических лиц, применяющих специальный налоговый режим)</w:t>
      </w:r>
      <w:r w:rsidR="000F34A7"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2.7.1. Заявитель вправе представить документы (сведения), указанные в </w:t>
      </w:r>
      <w:hyperlink w:anchor="P215" w:history="1">
        <w:r w:rsidRPr="00AA131B">
          <w:rPr>
            <w:rFonts w:ascii="Times New Roman" w:hAnsi="Times New Roman" w:cs="Times New Roman"/>
            <w:sz w:val="24"/>
            <w:szCs w:val="24"/>
          </w:rPr>
          <w:t>пункте 2.7</w:t>
        </w:r>
      </w:hyperlink>
      <w:r w:rsidRPr="00AA131B">
        <w:rPr>
          <w:rFonts w:ascii="Times New Roman" w:hAnsi="Times New Roman" w:cs="Times New Roman"/>
          <w:sz w:val="24"/>
          <w:szCs w:val="24"/>
        </w:rPr>
        <w:t xml:space="preserve"> настоящего регламента, по собственной инициативе.</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7.2.</w:t>
      </w:r>
      <w:r w:rsidR="00043B77" w:rsidRPr="00AA131B">
        <w:rPr>
          <w:rFonts w:ascii="Times New Roman" w:hAnsi="Times New Roman" w:cs="Times New Roman"/>
          <w:sz w:val="24"/>
          <w:szCs w:val="24"/>
        </w:rPr>
        <w:t xml:space="preserve"> При предоставлении муниципаль</w:t>
      </w:r>
      <w:r w:rsidRPr="00AA131B">
        <w:rPr>
          <w:rFonts w:ascii="Times New Roman" w:hAnsi="Times New Roman" w:cs="Times New Roman"/>
          <w:sz w:val="24"/>
          <w:szCs w:val="24"/>
        </w:rPr>
        <w:t>ной у</w:t>
      </w:r>
      <w:r w:rsidR="00331E3C" w:rsidRPr="00AA131B">
        <w:rPr>
          <w:rFonts w:ascii="Times New Roman" w:hAnsi="Times New Roman" w:cs="Times New Roman"/>
          <w:sz w:val="24"/>
          <w:szCs w:val="24"/>
        </w:rPr>
        <w:t>слуги запрещается требовать от з</w:t>
      </w:r>
      <w:r w:rsidRPr="00AA131B">
        <w:rPr>
          <w:rFonts w:ascii="Times New Roman" w:hAnsi="Times New Roman" w:cs="Times New Roman"/>
          <w:sz w:val="24"/>
          <w:szCs w:val="24"/>
        </w:rPr>
        <w:t>аявителя:</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w:t>
      </w:r>
      <w:r w:rsidR="000E15C8" w:rsidRPr="00AA131B">
        <w:rPr>
          <w:rFonts w:ascii="Times New Roman" w:hAnsi="Times New Roman" w:cs="Times New Roman"/>
          <w:sz w:val="24"/>
          <w:szCs w:val="24"/>
        </w:rPr>
        <w:t>и с предоставлением муниципаль</w:t>
      </w:r>
      <w:r w:rsidRPr="00AA131B">
        <w:rPr>
          <w:rFonts w:ascii="Times New Roman" w:hAnsi="Times New Roman" w:cs="Times New Roman"/>
          <w:sz w:val="24"/>
          <w:szCs w:val="24"/>
        </w:rPr>
        <w:t>ной услуги;</w:t>
      </w:r>
    </w:p>
    <w:p w:rsidR="00EC76BB" w:rsidRPr="00AA131B" w:rsidRDefault="00EC76BB" w:rsidP="00ED4652">
      <w:pPr>
        <w:pStyle w:val="ConsPlusNormal"/>
        <w:ind w:firstLine="709"/>
        <w:jc w:val="both"/>
        <w:rPr>
          <w:rFonts w:ascii="Times New Roman" w:hAnsi="Times New Roman" w:cs="Times New Roman"/>
          <w:sz w:val="24"/>
          <w:szCs w:val="24"/>
        </w:rPr>
      </w:pPr>
      <w:proofErr w:type="gramStart"/>
      <w:r w:rsidRPr="00AA131B">
        <w:rPr>
          <w:rFonts w:ascii="Times New Roman" w:hAnsi="Times New Roman" w:cs="Times New Roman"/>
          <w:sz w:val="24"/>
          <w:szCs w:val="24"/>
        </w:rPr>
        <w:t>представления документов и информации, которые в соответствии с нормативными правовыми актами Российской Федерации, нормативными правовыми актами субъектов Российской Федерации и муниципальными правовыми актами наход</w:t>
      </w:r>
      <w:r w:rsidR="00D45C35" w:rsidRPr="00AA131B">
        <w:rPr>
          <w:rFonts w:ascii="Times New Roman" w:hAnsi="Times New Roman" w:cs="Times New Roman"/>
          <w:sz w:val="24"/>
          <w:szCs w:val="24"/>
        </w:rPr>
        <w:t>ятся в распоряжении муниципаль</w:t>
      </w:r>
      <w:r w:rsidRPr="00AA131B">
        <w:rPr>
          <w:rFonts w:ascii="Times New Roman" w:hAnsi="Times New Roman" w:cs="Times New Roman"/>
          <w:sz w:val="24"/>
          <w:szCs w:val="24"/>
        </w:rPr>
        <w:t>ны</w:t>
      </w:r>
      <w:r w:rsidR="00D45C35" w:rsidRPr="00AA131B">
        <w:rPr>
          <w:rFonts w:ascii="Times New Roman" w:hAnsi="Times New Roman" w:cs="Times New Roman"/>
          <w:sz w:val="24"/>
          <w:szCs w:val="24"/>
        </w:rPr>
        <w:t>х органов, предоставляющих муниципаль</w:t>
      </w:r>
      <w:r w:rsidRPr="00AA131B">
        <w:rPr>
          <w:rFonts w:ascii="Times New Roman" w:hAnsi="Times New Roman" w:cs="Times New Roman"/>
          <w:sz w:val="24"/>
          <w:szCs w:val="24"/>
        </w:rPr>
        <w:t xml:space="preserve">ную услугу, государственных органов, </w:t>
      </w:r>
      <w:r w:rsidR="00D45C35" w:rsidRPr="00AA131B">
        <w:rPr>
          <w:rFonts w:ascii="Times New Roman" w:hAnsi="Times New Roman" w:cs="Times New Roman"/>
          <w:sz w:val="24"/>
          <w:szCs w:val="24"/>
        </w:rPr>
        <w:t xml:space="preserve">иных </w:t>
      </w:r>
      <w:r w:rsidRPr="00AA131B">
        <w:rPr>
          <w:rFonts w:ascii="Times New Roman" w:hAnsi="Times New Roman" w:cs="Times New Roman"/>
          <w:sz w:val="24"/>
          <w:szCs w:val="24"/>
        </w:rPr>
        <w:t>органов местного самоуправления и</w:t>
      </w:r>
      <w:r w:rsidR="00380A36" w:rsidRPr="00AA131B">
        <w:rPr>
          <w:rFonts w:ascii="Times New Roman" w:hAnsi="Times New Roman" w:cs="Times New Roman"/>
          <w:sz w:val="24"/>
          <w:szCs w:val="24"/>
        </w:rPr>
        <w:t xml:space="preserve"> </w:t>
      </w:r>
      <w:r w:rsidRPr="00AA131B">
        <w:rPr>
          <w:rFonts w:ascii="Times New Roman" w:hAnsi="Times New Roman" w:cs="Times New Roman"/>
          <w:sz w:val="24"/>
          <w:szCs w:val="24"/>
        </w:rPr>
        <w:t xml:space="preserve">(или) подведомственных государственным органам и органам местного самоуправления организаций, участвующих в предоставлении государственных или муниципальных услуг, за исключением документов, указанных в </w:t>
      </w:r>
      <w:hyperlink r:id="rId9" w:history="1">
        <w:r w:rsidRPr="00AA131B">
          <w:rPr>
            <w:rFonts w:ascii="Times New Roman" w:hAnsi="Times New Roman" w:cs="Times New Roman"/>
            <w:sz w:val="24"/>
            <w:szCs w:val="24"/>
          </w:rPr>
          <w:t>части</w:t>
        </w:r>
        <w:proofErr w:type="gramEnd"/>
        <w:r w:rsidRPr="00AA131B">
          <w:rPr>
            <w:rFonts w:ascii="Times New Roman" w:hAnsi="Times New Roman" w:cs="Times New Roman"/>
            <w:sz w:val="24"/>
            <w:szCs w:val="24"/>
          </w:rPr>
          <w:t xml:space="preserve"> 6 статьи 7</w:t>
        </w:r>
      </w:hyperlink>
      <w:r w:rsidRPr="00AA131B">
        <w:rPr>
          <w:rFonts w:ascii="Times New Roman" w:hAnsi="Times New Roman" w:cs="Times New Roman"/>
          <w:sz w:val="24"/>
          <w:szCs w:val="24"/>
        </w:rPr>
        <w:t xml:space="preserve"> Федерально</w:t>
      </w:r>
      <w:r w:rsidR="00380A36" w:rsidRPr="00AA131B">
        <w:rPr>
          <w:rFonts w:ascii="Times New Roman" w:hAnsi="Times New Roman" w:cs="Times New Roman"/>
          <w:sz w:val="24"/>
          <w:szCs w:val="24"/>
        </w:rPr>
        <w:t>го закона от 27 июля 2010 года № 210-ФЗ «</w:t>
      </w:r>
      <w:r w:rsidRPr="00AA131B">
        <w:rPr>
          <w:rFonts w:ascii="Times New Roman" w:hAnsi="Times New Roman" w:cs="Times New Roman"/>
          <w:sz w:val="24"/>
          <w:szCs w:val="24"/>
        </w:rPr>
        <w:t>Об организации предоставления государственных и муниципальных усл</w:t>
      </w:r>
      <w:r w:rsidR="00380A36" w:rsidRPr="00AA131B">
        <w:rPr>
          <w:rFonts w:ascii="Times New Roman" w:hAnsi="Times New Roman" w:cs="Times New Roman"/>
          <w:sz w:val="24"/>
          <w:szCs w:val="24"/>
        </w:rPr>
        <w:t>уг» (далее - Федеральный закон №</w:t>
      </w:r>
      <w:r w:rsidRPr="00AA131B">
        <w:rPr>
          <w:rFonts w:ascii="Times New Roman" w:hAnsi="Times New Roman" w:cs="Times New Roman"/>
          <w:sz w:val="24"/>
          <w:szCs w:val="24"/>
        </w:rPr>
        <w:t xml:space="preserve"> 210-ФЗ);</w:t>
      </w:r>
    </w:p>
    <w:p w:rsidR="00350318" w:rsidRPr="00AA131B" w:rsidRDefault="00EC76BB" w:rsidP="00ED4652">
      <w:pPr>
        <w:pStyle w:val="ConsPlusNormal"/>
        <w:ind w:firstLine="709"/>
        <w:jc w:val="both"/>
        <w:rPr>
          <w:rFonts w:ascii="Times New Roman" w:hAnsi="Times New Roman" w:cs="Times New Roman"/>
          <w:sz w:val="24"/>
          <w:szCs w:val="24"/>
        </w:rPr>
      </w:pPr>
      <w:proofErr w:type="gramStart"/>
      <w:r w:rsidRPr="00AA131B">
        <w:rPr>
          <w:rFonts w:ascii="Times New Roman" w:hAnsi="Times New Roman" w:cs="Times New Roman"/>
          <w:sz w:val="24"/>
          <w:szCs w:val="24"/>
        </w:rPr>
        <w:t xml:space="preserve">осуществления действий, в том числе согласований, необходимых для получения государственных и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w:t>
      </w:r>
      <w:hyperlink r:id="rId10" w:history="1">
        <w:r w:rsidRPr="00AA131B">
          <w:rPr>
            <w:rFonts w:ascii="Times New Roman" w:hAnsi="Times New Roman" w:cs="Times New Roman"/>
            <w:sz w:val="24"/>
            <w:szCs w:val="24"/>
          </w:rPr>
          <w:t>части 1 статьи 9</w:t>
        </w:r>
      </w:hyperlink>
      <w:r w:rsidR="00380A36" w:rsidRPr="00AA131B">
        <w:rPr>
          <w:rFonts w:ascii="Times New Roman" w:hAnsi="Times New Roman" w:cs="Times New Roman"/>
          <w:sz w:val="24"/>
          <w:szCs w:val="24"/>
        </w:rPr>
        <w:t xml:space="preserve"> Федерального закона №</w:t>
      </w:r>
      <w:r w:rsidR="00331E3C" w:rsidRPr="00AA131B">
        <w:rPr>
          <w:rFonts w:ascii="Times New Roman" w:hAnsi="Times New Roman" w:cs="Times New Roman"/>
          <w:sz w:val="24"/>
          <w:szCs w:val="24"/>
        </w:rPr>
        <w:t xml:space="preserve"> 210-ФЗ</w:t>
      </w:r>
      <w:r w:rsidR="00350318" w:rsidRPr="00AA131B">
        <w:rPr>
          <w:rFonts w:ascii="Times New Roman" w:hAnsi="Times New Roman" w:cs="Times New Roman"/>
          <w:sz w:val="24"/>
          <w:szCs w:val="24"/>
        </w:rPr>
        <w:t>;</w:t>
      </w:r>
      <w:proofErr w:type="gramEnd"/>
    </w:p>
    <w:p w:rsidR="00EC76BB" w:rsidRPr="00AA131B" w:rsidRDefault="00350318" w:rsidP="00ED4652">
      <w:pPr>
        <w:pStyle w:val="ConsPlusNormal"/>
        <w:ind w:firstLine="709"/>
        <w:jc w:val="both"/>
        <w:rPr>
          <w:rFonts w:ascii="Times New Roman" w:hAnsi="Times New Roman" w:cs="Times New Roman"/>
          <w:bCs/>
          <w:sz w:val="24"/>
          <w:szCs w:val="24"/>
        </w:rPr>
      </w:pPr>
      <w:proofErr w:type="gramStart"/>
      <w:r w:rsidRPr="00AA131B">
        <w:rPr>
          <w:rFonts w:ascii="Times New Roman" w:hAnsi="Times New Roman" w:cs="Times New Roman"/>
          <w:bCs/>
          <w:sz w:val="24"/>
          <w:szCs w:val="24"/>
        </w:rPr>
        <w:t xml:space="preserve">представления на бумажном носителе документов и информации, электронные образы которых ранее были заверены в соответствии с </w:t>
      </w:r>
      <w:hyperlink r:id="rId11" w:history="1">
        <w:r w:rsidRPr="00AA131B">
          <w:rPr>
            <w:rStyle w:val="a7"/>
            <w:rFonts w:ascii="Times New Roman" w:hAnsi="Times New Roman" w:cs="Times New Roman"/>
            <w:bCs/>
            <w:color w:val="auto"/>
            <w:sz w:val="24"/>
            <w:szCs w:val="24"/>
            <w:u w:val="none"/>
          </w:rPr>
          <w:t>пунктом 7.2 части 1 статьи 16</w:t>
        </w:r>
      </w:hyperlink>
      <w:r w:rsidRPr="00AA131B">
        <w:rPr>
          <w:rFonts w:ascii="Times New Roman" w:hAnsi="Times New Roman" w:cs="Times New Roman"/>
          <w:bCs/>
          <w:sz w:val="24"/>
          <w:szCs w:val="24"/>
        </w:rPr>
        <w:t xml:space="preserve"> Федерального закона № 210-ФЗ, за исключением случаев, если нанесение отметок на такие документы либо их изъятие является необходимым условием предоставления государственной или муниципальной услуги, и иных случаев, установленных федеральными законами.</w:t>
      </w:r>
      <w:proofErr w:type="gramEnd"/>
    </w:p>
    <w:p w:rsidR="00350318" w:rsidRPr="00AA131B" w:rsidRDefault="00350318" w:rsidP="00ED4652">
      <w:pPr>
        <w:pStyle w:val="ConsPlusNormal"/>
        <w:ind w:firstLine="709"/>
        <w:jc w:val="both"/>
        <w:rPr>
          <w:rFonts w:ascii="Times New Roman" w:hAnsi="Times New Roman" w:cs="Times New Roman"/>
          <w:bCs/>
          <w:sz w:val="24"/>
          <w:szCs w:val="24"/>
        </w:rPr>
      </w:pPr>
      <w:r w:rsidRPr="00AA131B">
        <w:rPr>
          <w:rFonts w:ascii="Times New Roman" w:hAnsi="Times New Roman" w:cs="Times New Roman"/>
          <w:bCs/>
          <w:sz w:val="24"/>
          <w:szCs w:val="24"/>
        </w:rPr>
        <w:t>2.7.3. При наступлении событий, являющихся основанием для предоставления муниципальной услуги,</w:t>
      </w:r>
      <w:r w:rsidR="00B5545F" w:rsidRPr="00AA131B">
        <w:rPr>
          <w:rFonts w:ascii="Times New Roman" w:hAnsi="Times New Roman" w:cs="Times New Roman"/>
          <w:sz w:val="24"/>
          <w:szCs w:val="24"/>
        </w:rPr>
        <w:t xml:space="preserve"> Администрация</w:t>
      </w:r>
      <w:r w:rsidRPr="00AA131B">
        <w:rPr>
          <w:rFonts w:ascii="Times New Roman" w:hAnsi="Times New Roman" w:cs="Times New Roman"/>
          <w:bCs/>
          <w:sz w:val="24"/>
          <w:szCs w:val="24"/>
        </w:rPr>
        <w:t>, предоставляющ</w:t>
      </w:r>
      <w:r w:rsidR="00B5545F" w:rsidRPr="00AA131B">
        <w:rPr>
          <w:rFonts w:ascii="Times New Roman" w:hAnsi="Times New Roman" w:cs="Times New Roman"/>
          <w:bCs/>
          <w:sz w:val="24"/>
          <w:szCs w:val="24"/>
        </w:rPr>
        <w:t>ая</w:t>
      </w:r>
      <w:r w:rsidRPr="00AA131B">
        <w:rPr>
          <w:rFonts w:ascii="Times New Roman" w:hAnsi="Times New Roman" w:cs="Times New Roman"/>
          <w:bCs/>
          <w:sz w:val="24"/>
          <w:szCs w:val="24"/>
        </w:rPr>
        <w:t xml:space="preserve"> муниципальную услугу, вправе:</w:t>
      </w:r>
    </w:p>
    <w:p w:rsidR="00350318" w:rsidRPr="00AA131B" w:rsidRDefault="00350318" w:rsidP="00ED4652">
      <w:pPr>
        <w:pStyle w:val="ConsPlusNormal"/>
        <w:ind w:firstLine="709"/>
        <w:jc w:val="both"/>
        <w:rPr>
          <w:rFonts w:ascii="Times New Roman" w:hAnsi="Times New Roman" w:cs="Times New Roman"/>
          <w:bCs/>
          <w:sz w:val="24"/>
          <w:szCs w:val="24"/>
        </w:rPr>
      </w:pPr>
      <w:r w:rsidRPr="00AA131B">
        <w:rPr>
          <w:rFonts w:ascii="Times New Roman" w:hAnsi="Times New Roman" w:cs="Times New Roman"/>
          <w:bCs/>
          <w:sz w:val="24"/>
          <w:szCs w:val="24"/>
        </w:rPr>
        <w:t xml:space="preserve">1) проводить мероприятия, направленные на подготовку результатов предоставления муниципальных услуг, в том числе направлять межведомственные запросы, получать на них ответы, после чего уведомлять заявителя о возможности подать </w:t>
      </w:r>
      <w:proofErr w:type="gramStart"/>
      <w:r w:rsidRPr="00AA131B">
        <w:rPr>
          <w:rFonts w:ascii="Times New Roman" w:hAnsi="Times New Roman" w:cs="Times New Roman"/>
          <w:bCs/>
          <w:sz w:val="24"/>
          <w:szCs w:val="24"/>
        </w:rPr>
        <w:t>запрос</w:t>
      </w:r>
      <w:proofErr w:type="gramEnd"/>
      <w:r w:rsidRPr="00AA131B">
        <w:rPr>
          <w:rFonts w:ascii="Times New Roman" w:hAnsi="Times New Roman" w:cs="Times New Roman"/>
          <w:bCs/>
          <w:sz w:val="24"/>
          <w:szCs w:val="24"/>
        </w:rPr>
        <w:t xml:space="preserve"> о предоставлении соответствующей услуги для немедленного получения результата предоставления такой услуги;</w:t>
      </w:r>
    </w:p>
    <w:p w:rsidR="00350318" w:rsidRPr="00AA131B" w:rsidRDefault="00350318" w:rsidP="00ED4652">
      <w:pPr>
        <w:pStyle w:val="ConsPlusNormal"/>
        <w:ind w:firstLine="709"/>
        <w:jc w:val="both"/>
        <w:rPr>
          <w:rFonts w:ascii="Times New Roman" w:hAnsi="Times New Roman" w:cs="Times New Roman"/>
          <w:bCs/>
          <w:sz w:val="24"/>
          <w:szCs w:val="24"/>
        </w:rPr>
      </w:pPr>
      <w:proofErr w:type="gramStart"/>
      <w:r w:rsidRPr="00AA131B">
        <w:rPr>
          <w:rFonts w:ascii="Times New Roman" w:hAnsi="Times New Roman" w:cs="Times New Roman"/>
          <w:bCs/>
          <w:sz w:val="24"/>
          <w:szCs w:val="24"/>
        </w:rPr>
        <w:t xml:space="preserve">2) при условии наличия запроса заявителя о предоставлении муниципальной услуги, в отношении которых у заявителя могут появиться основания для их предоставления ему в будущем, проводить мероприятия, направленные на формирование результата предоставления соответствующей услуги, в том числе направлять межведомственные запросы, получать на них ответы, формировать результат предоставления соответствующей услуги, а также предоставлять его заявителю с </w:t>
      </w:r>
      <w:r w:rsidRPr="00AA131B">
        <w:rPr>
          <w:rFonts w:ascii="Times New Roman" w:hAnsi="Times New Roman" w:cs="Times New Roman"/>
          <w:bCs/>
          <w:sz w:val="24"/>
          <w:szCs w:val="24"/>
        </w:rPr>
        <w:lastRenderedPageBreak/>
        <w:t>использованием ЕПГУ/ПГУ ЛО и уведомлять</w:t>
      </w:r>
      <w:proofErr w:type="gramEnd"/>
      <w:r w:rsidRPr="00AA131B">
        <w:rPr>
          <w:rFonts w:ascii="Times New Roman" w:hAnsi="Times New Roman" w:cs="Times New Roman"/>
          <w:bCs/>
          <w:sz w:val="24"/>
          <w:szCs w:val="24"/>
        </w:rPr>
        <w:t xml:space="preserve"> заявителя о проведенных мероприятиях.</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8. Исчерпывающий перечень оснований для приостановл</w:t>
      </w:r>
      <w:r w:rsidR="000E15C8" w:rsidRPr="00AA131B">
        <w:rPr>
          <w:rFonts w:ascii="Times New Roman" w:hAnsi="Times New Roman" w:cs="Times New Roman"/>
          <w:sz w:val="24"/>
          <w:szCs w:val="24"/>
        </w:rPr>
        <w:t>ения предоставления муниципаль</w:t>
      </w:r>
      <w:r w:rsidRPr="00AA131B">
        <w:rPr>
          <w:rFonts w:ascii="Times New Roman" w:hAnsi="Times New Roman" w:cs="Times New Roman"/>
          <w:sz w:val="24"/>
          <w:szCs w:val="24"/>
        </w:rPr>
        <w:t>ной услуги с указанием допустимых сроков приостановления в случае, если возможность приостановл</w:t>
      </w:r>
      <w:r w:rsidR="000E15C8" w:rsidRPr="00AA131B">
        <w:rPr>
          <w:rFonts w:ascii="Times New Roman" w:hAnsi="Times New Roman" w:cs="Times New Roman"/>
          <w:sz w:val="24"/>
          <w:szCs w:val="24"/>
        </w:rPr>
        <w:t>ения предоставления муниципаль</w:t>
      </w:r>
      <w:r w:rsidRPr="00AA131B">
        <w:rPr>
          <w:rFonts w:ascii="Times New Roman" w:hAnsi="Times New Roman" w:cs="Times New Roman"/>
          <w:sz w:val="24"/>
          <w:szCs w:val="24"/>
        </w:rPr>
        <w:t>ной услуги предусмотрена действующим законодательством.</w:t>
      </w:r>
    </w:p>
    <w:p w:rsidR="00380A36" w:rsidRPr="00AA131B" w:rsidRDefault="00380A36"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Основания для приостановления предоставления муниципальной услуги не предусмотрены.</w:t>
      </w:r>
      <w:bookmarkStart w:id="3" w:name="P242"/>
      <w:bookmarkEnd w:id="3"/>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9. Исчерпывающий перечень оснований для отказа в приеме документов, необходимых для предос</w:t>
      </w:r>
      <w:r w:rsidR="00B903AC" w:rsidRPr="00AA131B">
        <w:rPr>
          <w:rFonts w:ascii="Times New Roman" w:hAnsi="Times New Roman" w:cs="Times New Roman"/>
          <w:sz w:val="24"/>
          <w:szCs w:val="24"/>
        </w:rPr>
        <w:t>тавления муниципаль</w:t>
      </w:r>
      <w:r w:rsidRPr="00AA131B">
        <w:rPr>
          <w:rFonts w:ascii="Times New Roman" w:hAnsi="Times New Roman" w:cs="Times New Roman"/>
          <w:sz w:val="24"/>
          <w:szCs w:val="24"/>
        </w:rPr>
        <w:t>ной услуги:</w:t>
      </w:r>
    </w:p>
    <w:p w:rsidR="00350318" w:rsidRPr="00AA131B" w:rsidRDefault="00350318" w:rsidP="00ED4652">
      <w:pPr>
        <w:pStyle w:val="ConsPlusNormal"/>
        <w:ind w:firstLine="709"/>
        <w:jc w:val="both"/>
        <w:rPr>
          <w:rFonts w:ascii="Times New Roman" w:hAnsi="Times New Roman" w:cs="Times New Roman"/>
          <w:bCs/>
          <w:sz w:val="24"/>
          <w:szCs w:val="24"/>
        </w:rPr>
      </w:pPr>
      <w:r w:rsidRPr="00AA131B">
        <w:rPr>
          <w:rFonts w:ascii="Times New Roman" w:hAnsi="Times New Roman" w:cs="Times New Roman"/>
          <w:bCs/>
          <w:sz w:val="24"/>
          <w:szCs w:val="24"/>
        </w:rPr>
        <w:t>1) Заявление подано лицом, не уполномоченным на осуществление таких действий;</w:t>
      </w:r>
    </w:p>
    <w:p w:rsidR="00350318" w:rsidRPr="00AA131B" w:rsidRDefault="00350318" w:rsidP="00ED4652">
      <w:pPr>
        <w:pStyle w:val="ConsPlusNormal"/>
        <w:ind w:firstLine="709"/>
        <w:jc w:val="both"/>
        <w:rPr>
          <w:rFonts w:ascii="Times New Roman" w:hAnsi="Times New Roman" w:cs="Times New Roman"/>
          <w:bCs/>
          <w:sz w:val="24"/>
          <w:szCs w:val="24"/>
        </w:rPr>
      </w:pPr>
      <w:r w:rsidRPr="00AA131B">
        <w:rPr>
          <w:rFonts w:ascii="Times New Roman" w:hAnsi="Times New Roman" w:cs="Times New Roman"/>
          <w:bCs/>
          <w:sz w:val="24"/>
          <w:szCs w:val="24"/>
        </w:rPr>
        <w:t>2) Представление неполного комплекта документов, необходимых в соответствии с законодательными или иными нормативными правовыми актами для оказания услуги, подл</w:t>
      </w:r>
      <w:r w:rsidR="00B829B9" w:rsidRPr="00AA131B">
        <w:rPr>
          <w:rFonts w:ascii="Times New Roman" w:hAnsi="Times New Roman" w:cs="Times New Roman"/>
          <w:bCs/>
          <w:sz w:val="24"/>
          <w:szCs w:val="24"/>
        </w:rPr>
        <w:t>ежащих представлению заявителем:</w:t>
      </w:r>
    </w:p>
    <w:p w:rsidR="00B829B9" w:rsidRPr="00AA131B" w:rsidRDefault="001436F6"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 </w:t>
      </w:r>
      <w:r w:rsidR="00B829B9" w:rsidRPr="00AA131B">
        <w:rPr>
          <w:rFonts w:ascii="Times New Roman" w:hAnsi="Times New Roman" w:cs="Times New Roman"/>
          <w:sz w:val="24"/>
          <w:szCs w:val="24"/>
        </w:rPr>
        <w:t xml:space="preserve">заявителем не представлены документы, установленные </w:t>
      </w:r>
      <w:hyperlink w:anchor="P111" w:history="1">
        <w:r w:rsidR="00B829B9" w:rsidRPr="00AA131B">
          <w:rPr>
            <w:rStyle w:val="a7"/>
            <w:rFonts w:ascii="Times New Roman" w:hAnsi="Times New Roman" w:cs="Times New Roman"/>
            <w:color w:val="auto"/>
            <w:sz w:val="24"/>
            <w:szCs w:val="24"/>
            <w:u w:val="none"/>
          </w:rPr>
          <w:t>п. 2.6</w:t>
        </w:r>
      </w:hyperlink>
      <w:r w:rsidR="00B829B9" w:rsidRPr="00AA131B">
        <w:rPr>
          <w:rFonts w:ascii="Times New Roman" w:hAnsi="Times New Roman" w:cs="Times New Roman"/>
          <w:sz w:val="24"/>
          <w:szCs w:val="24"/>
        </w:rPr>
        <w:t xml:space="preserve"> административного регламента, необходимые в соответствии с законодательными или иными нормативными правовыми актами для предоставления муниципальной услуги;</w:t>
      </w:r>
    </w:p>
    <w:p w:rsidR="001436F6" w:rsidRPr="00AA131B" w:rsidRDefault="001436F6" w:rsidP="001436F6">
      <w:pPr>
        <w:widowControl w:val="0"/>
        <w:autoSpaceDE w:val="0"/>
        <w:autoSpaceDN w:val="0"/>
        <w:spacing w:after="0"/>
        <w:ind w:firstLine="709"/>
        <w:jc w:val="both"/>
        <w:rPr>
          <w:rFonts w:ascii="Times New Roman" w:eastAsia="Times New Roman" w:hAnsi="Times New Roman" w:cs="Times New Roman"/>
          <w:sz w:val="24"/>
          <w:szCs w:val="24"/>
          <w:lang w:eastAsia="ru-RU"/>
        </w:rPr>
      </w:pPr>
      <w:r w:rsidRPr="00AA131B">
        <w:rPr>
          <w:rFonts w:ascii="Times New Roman" w:eastAsia="Times New Roman" w:hAnsi="Times New Roman" w:cs="Times New Roman"/>
          <w:sz w:val="24"/>
          <w:szCs w:val="24"/>
          <w:lang w:eastAsia="ru-RU"/>
        </w:rPr>
        <w:t>- представленные документы утратили силу на момент обращения за услугой;</w:t>
      </w:r>
    </w:p>
    <w:p w:rsidR="001436F6" w:rsidRPr="00AA131B" w:rsidRDefault="001436F6" w:rsidP="001436F6">
      <w:pPr>
        <w:widowControl w:val="0"/>
        <w:autoSpaceDE w:val="0"/>
        <w:autoSpaceDN w:val="0"/>
        <w:spacing w:after="0"/>
        <w:ind w:firstLine="709"/>
        <w:jc w:val="both"/>
        <w:rPr>
          <w:rFonts w:ascii="Times New Roman" w:eastAsia="Times New Roman" w:hAnsi="Times New Roman" w:cs="Times New Roman"/>
          <w:sz w:val="24"/>
          <w:szCs w:val="24"/>
          <w:lang w:eastAsia="ru-RU"/>
        </w:rPr>
      </w:pPr>
      <w:r w:rsidRPr="00AA131B">
        <w:rPr>
          <w:rFonts w:ascii="Times New Roman" w:eastAsia="Times New Roman" w:hAnsi="Times New Roman" w:cs="Times New Roman"/>
          <w:sz w:val="24"/>
          <w:szCs w:val="24"/>
          <w:lang w:eastAsia="ru-RU"/>
        </w:rPr>
        <w:t>-текст заявления не поддается прочтению, в заявлении отсутствуют идентификационные данные заявителя либо не указан адрес заявителя;</w:t>
      </w:r>
    </w:p>
    <w:p w:rsidR="001436F6" w:rsidRPr="00AA131B" w:rsidRDefault="001436F6" w:rsidP="001436F6">
      <w:pPr>
        <w:widowControl w:val="0"/>
        <w:autoSpaceDE w:val="0"/>
        <w:autoSpaceDN w:val="0"/>
        <w:spacing w:after="0"/>
        <w:ind w:firstLine="709"/>
        <w:jc w:val="both"/>
        <w:rPr>
          <w:rFonts w:ascii="Times New Roman" w:eastAsia="Times New Roman" w:hAnsi="Times New Roman" w:cs="Times New Roman"/>
          <w:sz w:val="24"/>
          <w:szCs w:val="24"/>
          <w:lang w:eastAsia="ru-RU"/>
        </w:rPr>
      </w:pPr>
      <w:r w:rsidRPr="00AA131B">
        <w:rPr>
          <w:rFonts w:ascii="Times New Roman" w:eastAsia="Times New Roman" w:hAnsi="Times New Roman" w:cs="Times New Roman"/>
          <w:sz w:val="24"/>
          <w:szCs w:val="24"/>
          <w:lang w:eastAsia="ru-RU"/>
        </w:rPr>
        <w:t>- представленные документы содержат подчистки и исправления текста, не заверенные в порядке, установленном законодательством Российской Федерации;</w:t>
      </w:r>
    </w:p>
    <w:p w:rsidR="001436F6" w:rsidRPr="00AA131B" w:rsidRDefault="001436F6" w:rsidP="001436F6">
      <w:pPr>
        <w:widowControl w:val="0"/>
        <w:autoSpaceDE w:val="0"/>
        <w:autoSpaceDN w:val="0"/>
        <w:spacing w:after="0"/>
        <w:ind w:firstLine="709"/>
        <w:jc w:val="both"/>
        <w:rPr>
          <w:rFonts w:ascii="Times New Roman" w:eastAsia="Times New Roman" w:hAnsi="Times New Roman" w:cs="Times New Roman"/>
          <w:sz w:val="24"/>
          <w:szCs w:val="24"/>
          <w:lang w:eastAsia="ru-RU"/>
        </w:rPr>
      </w:pPr>
      <w:r w:rsidRPr="00AA131B">
        <w:rPr>
          <w:rFonts w:ascii="Times New Roman" w:eastAsia="Times New Roman" w:hAnsi="Times New Roman" w:cs="Times New Roman"/>
          <w:sz w:val="24"/>
          <w:szCs w:val="24"/>
          <w:lang w:eastAsia="ru-RU"/>
        </w:rPr>
        <w:t>- представленные в электронной форме документы содержат повреждения, наличие которых не позволяет в полном объеме использовать информацию и сведения, содержащиеся в документах для предоставления услуги;</w:t>
      </w:r>
    </w:p>
    <w:p w:rsidR="001436F6" w:rsidRPr="00AA131B" w:rsidRDefault="001436F6" w:rsidP="001436F6">
      <w:pPr>
        <w:widowControl w:val="0"/>
        <w:autoSpaceDE w:val="0"/>
        <w:autoSpaceDN w:val="0"/>
        <w:spacing w:after="0"/>
        <w:ind w:firstLine="709"/>
        <w:jc w:val="both"/>
        <w:rPr>
          <w:rFonts w:ascii="Times New Roman" w:eastAsia="Times New Roman" w:hAnsi="Times New Roman" w:cs="Times New Roman"/>
          <w:sz w:val="24"/>
          <w:szCs w:val="24"/>
          <w:lang w:eastAsia="ru-RU"/>
        </w:rPr>
      </w:pPr>
      <w:r w:rsidRPr="00AA131B">
        <w:rPr>
          <w:rFonts w:ascii="Times New Roman" w:eastAsia="Times New Roman" w:hAnsi="Times New Roman" w:cs="Times New Roman"/>
          <w:sz w:val="24"/>
          <w:szCs w:val="24"/>
          <w:lang w:eastAsia="ru-RU"/>
        </w:rPr>
        <w:t>- подача запроса о предоставлении услуги и документов, необходимых для предоставления услуги, в электронной форме с нарушением установленных требований;</w:t>
      </w:r>
    </w:p>
    <w:p w:rsidR="001436F6" w:rsidRPr="00AA131B" w:rsidRDefault="001436F6" w:rsidP="001436F6">
      <w:pPr>
        <w:widowControl w:val="0"/>
        <w:autoSpaceDE w:val="0"/>
        <w:autoSpaceDN w:val="0"/>
        <w:spacing w:after="0"/>
        <w:ind w:firstLine="709"/>
        <w:jc w:val="both"/>
        <w:rPr>
          <w:rFonts w:ascii="Times New Roman" w:hAnsi="Times New Roman" w:cs="Times New Roman"/>
          <w:bCs/>
          <w:sz w:val="24"/>
          <w:szCs w:val="24"/>
        </w:rPr>
      </w:pPr>
      <w:r w:rsidRPr="00AA131B">
        <w:rPr>
          <w:rFonts w:ascii="Times New Roman" w:eastAsia="Times New Roman" w:hAnsi="Times New Roman" w:cs="Times New Roman"/>
          <w:sz w:val="24"/>
          <w:szCs w:val="24"/>
          <w:lang w:eastAsia="ru-RU"/>
        </w:rPr>
        <w:t>- неполное заполнение полей в форме заявления, в том числе в интерактивной форме заявления на ЕПГУ/ПГУ ЛО;</w:t>
      </w:r>
    </w:p>
    <w:p w:rsidR="001436F6" w:rsidRPr="00AA131B" w:rsidRDefault="00350318" w:rsidP="00ED4652">
      <w:pPr>
        <w:pStyle w:val="ConsPlusNormal"/>
        <w:ind w:firstLine="709"/>
        <w:jc w:val="both"/>
        <w:rPr>
          <w:rFonts w:ascii="Times New Roman" w:hAnsi="Times New Roman" w:cs="Times New Roman"/>
          <w:bCs/>
          <w:sz w:val="24"/>
          <w:szCs w:val="24"/>
        </w:rPr>
      </w:pPr>
      <w:r w:rsidRPr="00AA131B">
        <w:rPr>
          <w:rFonts w:ascii="Times New Roman" w:hAnsi="Times New Roman" w:cs="Times New Roman"/>
          <w:bCs/>
          <w:sz w:val="24"/>
          <w:szCs w:val="24"/>
        </w:rPr>
        <w:t>3) Заявление на получение услуги оформлено не в соответствии с административным регламентом</w:t>
      </w:r>
      <w:bookmarkStart w:id="4" w:name="P249"/>
      <w:bookmarkEnd w:id="4"/>
      <w:r w:rsidR="001436F6" w:rsidRPr="00AA131B">
        <w:rPr>
          <w:rFonts w:ascii="Times New Roman" w:hAnsi="Times New Roman" w:cs="Times New Roman"/>
          <w:bCs/>
          <w:sz w:val="24"/>
          <w:szCs w:val="24"/>
        </w:rPr>
        <w:t>.</w:t>
      </w:r>
    </w:p>
    <w:p w:rsidR="00B903AC" w:rsidRPr="00AA131B" w:rsidRDefault="00B903AC" w:rsidP="00ED4652">
      <w:pPr>
        <w:pStyle w:val="ConsPlusNormal"/>
        <w:ind w:firstLine="709"/>
        <w:jc w:val="both"/>
        <w:rPr>
          <w:rFonts w:ascii="Times New Roman" w:hAnsi="Times New Roman" w:cs="Times New Roman"/>
          <w:bCs/>
          <w:sz w:val="24"/>
          <w:szCs w:val="24"/>
        </w:rPr>
      </w:pPr>
      <w:r w:rsidRPr="00AA131B">
        <w:rPr>
          <w:rFonts w:ascii="Times New Roman" w:hAnsi="Times New Roman" w:cs="Times New Roman"/>
          <w:sz w:val="24"/>
          <w:szCs w:val="24"/>
        </w:rPr>
        <w:t>2.10. Исчерпывающий перечень оснований для отказа в предоставлении муниципальной услуги:</w:t>
      </w:r>
    </w:p>
    <w:p w:rsidR="00D52473" w:rsidRPr="00AA131B" w:rsidRDefault="00C9411D" w:rsidP="00ED4652">
      <w:pPr>
        <w:pStyle w:val="ConsPlusNormal"/>
        <w:ind w:firstLine="709"/>
        <w:jc w:val="both"/>
        <w:rPr>
          <w:rFonts w:ascii="Times New Roman" w:hAnsi="Times New Roman" w:cs="Times New Roman"/>
          <w:bCs/>
          <w:sz w:val="24"/>
          <w:szCs w:val="24"/>
        </w:rPr>
      </w:pPr>
      <w:r w:rsidRPr="00AA131B">
        <w:rPr>
          <w:rFonts w:ascii="Times New Roman" w:hAnsi="Times New Roman" w:cs="Times New Roman"/>
          <w:bCs/>
          <w:sz w:val="24"/>
          <w:szCs w:val="24"/>
        </w:rPr>
        <w:t>1</w:t>
      </w:r>
      <w:r w:rsidR="00D52473" w:rsidRPr="00AA131B">
        <w:rPr>
          <w:rFonts w:ascii="Times New Roman" w:hAnsi="Times New Roman" w:cs="Times New Roman"/>
          <w:bCs/>
          <w:sz w:val="24"/>
          <w:szCs w:val="24"/>
        </w:rPr>
        <w:t xml:space="preserve">) </w:t>
      </w:r>
      <w:r w:rsidR="00E20D53" w:rsidRPr="00AA131B">
        <w:rPr>
          <w:rFonts w:ascii="Times New Roman" w:hAnsi="Times New Roman" w:cs="Times New Roman"/>
          <w:bCs/>
          <w:sz w:val="24"/>
          <w:szCs w:val="24"/>
        </w:rPr>
        <w:t xml:space="preserve">Представленные заявителем документы </w:t>
      </w:r>
      <w:proofErr w:type="gramStart"/>
      <w:r w:rsidR="00E20D53" w:rsidRPr="00AA131B">
        <w:rPr>
          <w:rFonts w:ascii="Times New Roman" w:hAnsi="Times New Roman" w:cs="Times New Roman"/>
          <w:bCs/>
          <w:sz w:val="24"/>
          <w:szCs w:val="24"/>
        </w:rPr>
        <w:t>недействительны/указанные в заявлении сведения недостоверны</w:t>
      </w:r>
      <w:proofErr w:type="gramEnd"/>
      <w:r w:rsidR="00E20D53" w:rsidRPr="00AA131B">
        <w:rPr>
          <w:rFonts w:ascii="Times New Roman" w:hAnsi="Times New Roman" w:cs="Times New Roman"/>
          <w:bCs/>
          <w:sz w:val="24"/>
          <w:szCs w:val="24"/>
        </w:rPr>
        <w:t>;</w:t>
      </w:r>
    </w:p>
    <w:p w:rsidR="001436F6" w:rsidRPr="00AA131B" w:rsidRDefault="00C9411D" w:rsidP="00ED4652">
      <w:pPr>
        <w:pStyle w:val="ConsPlusNormal"/>
        <w:ind w:firstLine="709"/>
        <w:jc w:val="both"/>
        <w:rPr>
          <w:rFonts w:ascii="Times New Roman" w:hAnsi="Times New Roman" w:cs="Times New Roman"/>
          <w:bCs/>
          <w:sz w:val="24"/>
          <w:szCs w:val="24"/>
        </w:rPr>
      </w:pPr>
      <w:r w:rsidRPr="00AA131B">
        <w:rPr>
          <w:rFonts w:ascii="Times New Roman" w:hAnsi="Times New Roman" w:cs="Times New Roman"/>
          <w:bCs/>
          <w:sz w:val="24"/>
          <w:szCs w:val="24"/>
        </w:rPr>
        <w:t>2</w:t>
      </w:r>
      <w:r w:rsidR="00D52473" w:rsidRPr="00AA131B">
        <w:rPr>
          <w:rFonts w:ascii="Times New Roman" w:hAnsi="Times New Roman" w:cs="Times New Roman"/>
          <w:bCs/>
          <w:sz w:val="24"/>
          <w:szCs w:val="24"/>
        </w:rPr>
        <w:t xml:space="preserve">) </w:t>
      </w:r>
      <w:r w:rsidR="00E20D53" w:rsidRPr="00AA131B">
        <w:rPr>
          <w:rFonts w:ascii="Times New Roman" w:hAnsi="Times New Roman" w:cs="Times New Roman"/>
          <w:bCs/>
          <w:sz w:val="24"/>
          <w:szCs w:val="24"/>
        </w:rPr>
        <w:t>Отсутствие права на предоставление муниципальной услуги</w:t>
      </w:r>
      <w:r w:rsidR="00B829B9" w:rsidRPr="00AA131B">
        <w:rPr>
          <w:rFonts w:ascii="Times New Roman" w:hAnsi="Times New Roman" w:cs="Times New Roman"/>
          <w:bCs/>
          <w:sz w:val="24"/>
          <w:szCs w:val="24"/>
        </w:rPr>
        <w:t>:</w:t>
      </w:r>
    </w:p>
    <w:p w:rsidR="001436F6" w:rsidRPr="00AA131B" w:rsidRDefault="001436F6" w:rsidP="001436F6">
      <w:pPr>
        <w:widowControl w:val="0"/>
        <w:autoSpaceDE w:val="0"/>
        <w:autoSpaceDN w:val="0"/>
        <w:spacing w:after="0" w:line="240" w:lineRule="auto"/>
        <w:ind w:firstLine="709"/>
        <w:jc w:val="both"/>
        <w:rPr>
          <w:rFonts w:ascii="Times New Roman" w:eastAsia="Times New Roman" w:hAnsi="Times New Roman" w:cs="Times New Roman"/>
          <w:sz w:val="24"/>
          <w:szCs w:val="24"/>
          <w:lang w:eastAsia="ru-RU"/>
        </w:rPr>
      </w:pPr>
      <w:r w:rsidRPr="00AA131B">
        <w:rPr>
          <w:rFonts w:ascii="Times New Roman" w:eastAsia="Times New Roman" w:hAnsi="Times New Roman" w:cs="Times New Roman"/>
          <w:sz w:val="24"/>
          <w:szCs w:val="24"/>
          <w:lang w:eastAsia="ru-RU"/>
        </w:rPr>
        <w:t xml:space="preserve">- заявитель не является лицом, указанным в </w:t>
      </w:r>
      <w:hyperlink w:anchor="P54" w:history="1">
        <w:r w:rsidRPr="00AA131B">
          <w:rPr>
            <w:rFonts w:ascii="Times New Roman" w:eastAsia="Times New Roman" w:hAnsi="Times New Roman" w:cs="Times New Roman"/>
            <w:sz w:val="24"/>
            <w:szCs w:val="24"/>
            <w:lang w:eastAsia="ru-RU"/>
          </w:rPr>
          <w:t>п. 1.2</w:t>
        </w:r>
      </w:hyperlink>
      <w:r w:rsidRPr="00AA131B">
        <w:rPr>
          <w:rFonts w:ascii="Times New Roman" w:eastAsia="Times New Roman" w:hAnsi="Times New Roman" w:cs="Times New Roman"/>
          <w:sz w:val="24"/>
          <w:szCs w:val="24"/>
          <w:lang w:eastAsia="ru-RU"/>
        </w:rPr>
        <w:t xml:space="preserve"> настоящего административного регламента, либо не соответствует требованиям законодательства Российской Федерации, предъявляемым к лицу, которому предоставляется муниципальная услуга.</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1. Порядок, размер и основания взимания государственной пошлины или иной платы, взимаемой за предоставление</w:t>
      </w:r>
      <w:r w:rsidR="00AF5FE6" w:rsidRPr="00AA131B">
        <w:rPr>
          <w:rFonts w:ascii="Times New Roman" w:hAnsi="Times New Roman" w:cs="Times New Roman"/>
          <w:sz w:val="24"/>
          <w:szCs w:val="24"/>
        </w:rPr>
        <w:t xml:space="preserve"> муниципаль</w:t>
      </w:r>
      <w:r w:rsidRPr="00AA131B">
        <w:rPr>
          <w:rFonts w:ascii="Times New Roman" w:hAnsi="Times New Roman" w:cs="Times New Roman"/>
          <w:sz w:val="24"/>
          <w:szCs w:val="24"/>
        </w:rPr>
        <w:t>ной услуги.</w:t>
      </w:r>
    </w:p>
    <w:p w:rsidR="00EC76BB" w:rsidRPr="00AA131B" w:rsidRDefault="00AF5FE6"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1.1. Муниципаль</w:t>
      </w:r>
      <w:r w:rsidR="00826683" w:rsidRPr="00AA131B">
        <w:rPr>
          <w:rFonts w:ascii="Times New Roman" w:hAnsi="Times New Roman" w:cs="Times New Roman"/>
          <w:sz w:val="24"/>
          <w:szCs w:val="24"/>
        </w:rPr>
        <w:t>ная услуга предоставляется бесплатно.</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2. Максимальный срок ожидания в очереди при подаче запро</w:t>
      </w:r>
      <w:r w:rsidR="00AF5FE6" w:rsidRPr="00AA131B">
        <w:rPr>
          <w:rFonts w:ascii="Times New Roman" w:hAnsi="Times New Roman" w:cs="Times New Roman"/>
          <w:sz w:val="24"/>
          <w:szCs w:val="24"/>
        </w:rPr>
        <w:t>са о предоставлении муниципаль</w:t>
      </w:r>
      <w:r w:rsidRPr="00AA131B">
        <w:rPr>
          <w:rFonts w:ascii="Times New Roman" w:hAnsi="Times New Roman" w:cs="Times New Roman"/>
          <w:sz w:val="24"/>
          <w:szCs w:val="24"/>
        </w:rPr>
        <w:t>ной услуги и при получении резуль</w:t>
      </w:r>
      <w:r w:rsidR="00AF5FE6" w:rsidRPr="00AA131B">
        <w:rPr>
          <w:rFonts w:ascii="Times New Roman" w:hAnsi="Times New Roman" w:cs="Times New Roman"/>
          <w:sz w:val="24"/>
          <w:szCs w:val="24"/>
        </w:rPr>
        <w:t>тата предоставления муниципаль</w:t>
      </w:r>
      <w:r w:rsidRPr="00AA131B">
        <w:rPr>
          <w:rFonts w:ascii="Times New Roman" w:hAnsi="Times New Roman" w:cs="Times New Roman"/>
          <w:sz w:val="24"/>
          <w:szCs w:val="24"/>
        </w:rPr>
        <w:t>ной услуги составляет не более 15 минут.</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3. Срок регистрации запроса заявите</w:t>
      </w:r>
      <w:r w:rsidR="00AF5FE6" w:rsidRPr="00AA131B">
        <w:rPr>
          <w:rFonts w:ascii="Times New Roman" w:hAnsi="Times New Roman" w:cs="Times New Roman"/>
          <w:sz w:val="24"/>
          <w:szCs w:val="24"/>
        </w:rPr>
        <w:t xml:space="preserve">ля о предоставлении муниципальной услуги составляет в </w:t>
      </w:r>
      <w:r w:rsidR="00B5545F" w:rsidRPr="00AA131B">
        <w:rPr>
          <w:rFonts w:ascii="Times New Roman" w:hAnsi="Times New Roman" w:cs="Times New Roman"/>
          <w:sz w:val="24"/>
          <w:szCs w:val="24"/>
        </w:rPr>
        <w:t>Администрации</w:t>
      </w:r>
      <w:r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при лично</w:t>
      </w:r>
      <w:r w:rsidR="00AF5FE6" w:rsidRPr="00AA131B">
        <w:rPr>
          <w:rFonts w:ascii="Times New Roman" w:hAnsi="Times New Roman" w:cs="Times New Roman"/>
          <w:sz w:val="24"/>
          <w:szCs w:val="24"/>
        </w:rPr>
        <w:t>м обращении - в день поступления запроса</w:t>
      </w:r>
      <w:r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при направлени</w:t>
      </w:r>
      <w:r w:rsidR="00AF5FE6" w:rsidRPr="00AA131B">
        <w:rPr>
          <w:rFonts w:ascii="Times New Roman" w:hAnsi="Times New Roman" w:cs="Times New Roman"/>
          <w:sz w:val="24"/>
          <w:szCs w:val="24"/>
        </w:rPr>
        <w:t>и запроса почтовой связью в</w:t>
      </w:r>
      <w:r w:rsidR="00B5545F" w:rsidRPr="00AA131B">
        <w:rPr>
          <w:rFonts w:ascii="Times New Roman" w:hAnsi="Times New Roman" w:cs="Times New Roman"/>
          <w:sz w:val="24"/>
          <w:szCs w:val="24"/>
        </w:rPr>
        <w:t xml:space="preserve"> Администрацию</w:t>
      </w:r>
      <w:r w:rsidR="00AF5FE6" w:rsidRPr="00AA131B">
        <w:rPr>
          <w:rFonts w:ascii="Times New Roman" w:hAnsi="Times New Roman" w:cs="Times New Roman"/>
          <w:sz w:val="24"/>
          <w:szCs w:val="24"/>
        </w:rPr>
        <w:t xml:space="preserve"> </w:t>
      </w:r>
      <w:r w:rsidR="00B5545F" w:rsidRPr="00AA131B">
        <w:rPr>
          <w:rFonts w:ascii="Times New Roman" w:hAnsi="Times New Roman" w:cs="Times New Roman"/>
          <w:sz w:val="24"/>
          <w:szCs w:val="24"/>
        </w:rPr>
        <w:t>и</w:t>
      </w:r>
      <w:r w:rsidR="00AF5FE6" w:rsidRPr="00AA131B">
        <w:rPr>
          <w:rFonts w:ascii="Times New Roman" w:hAnsi="Times New Roman" w:cs="Times New Roman"/>
          <w:sz w:val="24"/>
          <w:szCs w:val="24"/>
        </w:rPr>
        <w:t xml:space="preserve"> - в день поступления запроса</w:t>
      </w:r>
      <w:r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при направлении запроса на</w:t>
      </w:r>
      <w:r w:rsidR="00AF5FE6" w:rsidRPr="00AA131B">
        <w:rPr>
          <w:rFonts w:ascii="Times New Roman" w:hAnsi="Times New Roman" w:cs="Times New Roman"/>
          <w:sz w:val="24"/>
          <w:szCs w:val="24"/>
        </w:rPr>
        <w:t xml:space="preserve"> бумажном носителе из МФЦ в </w:t>
      </w:r>
      <w:r w:rsidR="00B5545F" w:rsidRPr="00AA131B">
        <w:rPr>
          <w:rFonts w:ascii="Times New Roman" w:hAnsi="Times New Roman" w:cs="Times New Roman"/>
          <w:sz w:val="24"/>
          <w:szCs w:val="24"/>
        </w:rPr>
        <w:t>Администрацию и</w:t>
      </w:r>
      <w:r w:rsidR="00AF5FE6" w:rsidRPr="00AA131B">
        <w:rPr>
          <w:rFonts w:ascii="Times New Roman" w:hAnsi="Times New Roman" w:cs="Times New Roman"/>
          <w:sz w:val="24"/>
          <w:szCs w:val="24"/>
        </w:rPr>
        <w:t xml:space="preserve"> - в </w:t>
      </w:r>
      <w:r w:rsidR="00AF5FE6" w:rsidRPr="00AA131B">
        <w:rPr>
          <w:rFonts w:ascii="Times New Roman" w:hAnsi="Times New Roman" w:cs="Times New Roman"/>
          <w:sz w:val="24"/>
          <w:szCs w:val="24"/>
        </w:rPr>
        <w:lastRenderedPageBreak/>
        <w:t xml:space="preserve">день передачи документов из МФЦ в </w:t>
      </w:r>
      <w:r w:rsidR="00B5545F" w:rsidRPr="00AA131B">
        <w:rPr>
          <w:rFonts w:ascii="Times New Roman" w:hAnsi="Times New Roman" w:cs="Times New Roman"/>
          <w:sz w:val="24"/>
          <w:szCs w:val="24"/>
        </w:rPr>
        <w:t xml:space="preserve">и </w:t>
      </w:r>
      <w:r w:rsidR="00A248DD" w:rsidRPr="00AA131B">
        <w:rPr>
          <w:rFonts w:ascii="Times New Roman" w:hAnsi="Times New Roman" w:cs="Times New Roman"/>
          <w:sz w:val="24"/>
          <w:szCs w:val="24"/>
        </w:rPr>
        <w:t>Администрацию</w:t>
      </w:r>
      <w:r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при направлении запроса в форме электронного документа посред</w:t>
      </w:r>
      <w:r w:rsidR="00AF5FE6" w:rsidRPr="00AA131B">
        <w:rPr>
          <w:rFonts w:ascii="Times New Roman" w:hAnsi="Times New Roman" w:cs="Times New Roman"/>
          <w:sz w:val="24"/>
          <w:szCs w:val="24"/>
        </w:rPr>
        <w:t xml:space="preserve">ством ЕПГУ или ПГУ ЛО, сайта </w:t>
      </w:r>
      <w:r w:rsidR="00F7429F" w:rsidRPr="00AA131B">
        <w:rPr>
          <w:rFonts w:ascii="Times New Roman" w:hAnsi="Times New Roman" w:cs="Times New Roman"/>
          <w:sz w:val="24"/>
          <w:szCs w:val="24"/>
        </w:rPr>
        <w:t>Администрации</w:t>
      </w:r>
      <w:r w:rsidR="00331E3C" w:rsidRPr="00AA131B">
        <w:rPr>
          <w:rFonts w:ascii="Times New Roman" w:hAnsi="Times New Roman" w:cs="Times New Roman"/>
          <w:sz w:val="24"/>
          <w:szCs w:val="24"/>
        </w:rPr>
        <w:t xml:space="preserve"> (</w:t>
      </w:r>
      <w:r w:rsidR="00AF5FE6" w:rsidRPr="00AA131B">
        <w:rPr>
          <w:rFonts w:ascii="Times New Roman" w:hAnsi="Times New Roman" w:cs="Times New Roman"/>
          <w:sz w:val="24"/>
          <w:szCs w:val="24"/>
        </w:rPr>
        <w:t>при наличии технической возможности</w:t>
      </w:r>
      <w:r w:rsidR="00331E3C" w:rsidRPr="00AA131B">
        <w:rPr>
          <w:rFonts w:ascii="Times New Roman" w:hAnsi="Times New Roman" w:cs="Times New Roman"/>
          <w:sz w:val="24"/>
          <w:szCs w:val="24"/>
        </w:rPr>
        <w:t>)</w:t>
      </w:r>
      <w:r w:rsidR="00AF5FE6" w:rsidRPr="00AA131B">
        <w:rPr>
          <w:rFonts w:ascii="Times New Roman" w:hAnsi="Times New Roman" w:cs="Times New Roman"/>
          <w:sz w:val="24"/>
          <w:szCs w:val="24"/>
        </w:rPr>
        <w:t xml:space="preserve"> - в день поступления запроса на ЕПГУ или ПГУ ЛО или на следующий рабочий день (в случае направления документов в нерабочее время, в выходные, праздничные дни)</w:t>
      </w:r>
      <w:r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bookmarkStart w:id="5" w:name="P289"/>
      <w:bookmarkEnd w:id="5"/>
      <w:r w:rsidRPr="00AA131B">
        <w:rPr>
          <w:rFonts w:ascii="Times New Roman" w:hAnsi="Times New Roman" w:cs="Times New Roman"/>
          <w:sz w:val="24"/>
          <w:szCs w:val="24"/>
        </w:rPr>
        <w:t>2.14. Требования к помещениям, в кото</w:t>
      </w:r>
      <w:r w:rsidR="00AF5FE6" w:rsidRPr="00AA131B">
        <w:rPr>
          <w:rFonts w:ascii="Times New Roman" w:hAnsi="Times New Roman" w:cs="Times New Roman"/>
          <w:sz w:val="24"/>
          <w:szCs w:val="24"/>
        </w:rPr>
        <w:t>рых предоставляется муниципаль</w:t>
      </w:r>
      <w:r w:rsidRPr="00AA131B">
        <w:rPr>
          <w:rFonts w:ascii="Times New Roman" w:hAnsi="Times New Roman" w:cs="Times New Roman"/>
          <w:sz w:val="24"/>
          <w:szCs w:val="24"/>
        </w:rPr>
        <w:t>ная услуга, к залу ожидания, местам для заполнения запрос</w:t>
      </w:r>
      <w:r w:rsidR="00AF5FE6" w:rsidRPr="00AA131B">
        <w:rPr>
          <w:rFonts w:ascii="Times New Roman" w:hAnsi="Times New Roman" w:cs="Times New Roman"/>
          <w:sz w:val="24"/>
          <w:szCs w:val="24"/>
        </w:rPr>
        <w:t>ов о предоставлении муниципаль</w:t>
      </w:r>
      <w:r w:rsidRPr="00AA131B">
        <w:rPr>
          <w:rFonts w:ascii="Times New Roman" w:hAnsi="Times New Roman" w:cs="Times New Roman"/>
          <w:sz w:val="24"/>
          <w:szCs w:val="24"/>
        </w:rPr>
        <w:t>ной услуги, информационным стендам с образцами их заполнения и перечнем документов, необходимых</w:t>
      </w:r>
      <w:r w:rsidR="00AF5FE6" w:rsidRPr="00AA131B">
        <w:rPr>
          <w:rFonts w:ascii="Times New Roman" w:hAnsi="Times New Roman" w:cs="Times New Roman"/>
          <w:sz w:val="24"/>
          <w:szCs w:val="24"/>
        </w:rPr>
        <w:t xml:space="preserve"> для предоставления муниципаль</w:t>
      </w:r>
      <w:r w:rsidRPr="00AA131B">
        <w:rPr>
          <w:rFonts w:ascii="Times New Roman" w:hAnsi="Times New Roman" w:cs="Times New Roman"/>
          <w:sz w:val="24"/>
          <w:szCs w:val="24"/>
        </w:rPr>
        <w:t>ной услуг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w:t>
      </w:r>
      <w:r w:rsidR="005920F8" w:rsidRPr="00AA131B">
        <w:rPr>
          <w:rFonts w:ascii="Times New Roman" w:hAnsi="Times New Roman" w:cs="Times New Roman"/>
          <w:sz w:val="24"/>
          <w:szCs w:val="24"/>
        </w:rPr>
        <w:t>4.1. Предоставление муниципаль</w:t>
      </w:r>
      <w:r w:rsidRPr="00AA131B">
        <w:rPr>
          <w:rFonts w:ascii="Times New Roman" w:hAnsi="Times New Roman" w:cs="Times New Roman"/>
          <w:sz w:val="24"/>
          <w:szCs w:val="24"/>
        </w:rPr>
        <w:t>ной услуги осуществляется в специально выделенны</w:t>
      </w:r>
      <w:r w:rsidR="005920F8" w:rsidRPr="00AA131B">
        <w:rPr>
          <w:rFonts w:ascii="Times New Roman" w:hAnsi="Times New Roman" w:cs="Times New Roman"/>
          <w:sz w:val="24"/>
          <w:szCs w:val="24"/>
        </w:rPr>
        <w:t xml:space="preserve">х для этих целей помещениях </w:t>
      </w:r>
      <w:r w:rsidR="00F7429F" w:rsidRPr="00AA131B">
        <w:rPr>
          <w:rFonts w:ascii="Times New Roman" w:hAnsi="Times New Roman" w:cs="Times New Roman"/>
          <w:sz w:val="24"/>
          <w:szCs w:val="24"/>
        </w:rPr>
        <w:t xml:space="preserve">Администрации </w:t>
      </w:r>
      <w:r w:rsidRPr="00AA131B">
        <w:rPr>
          <w:rFonts w:ascii="Times New Roman" w:hAnsi="Times New Roman" w:cs="Times New Roman"/>
          <w:sz w:val="24"/>
          <w:szCs w:val="24"/>
        </w:rPr>
        <w:t>или в МФЦ.</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2.14.2. Наличие на территории, прилегающей к зданию, не менее 10 процентов мест (но не менее одного места) для парковки специальных автотранспортных средств инвалидов, которые не должны занимать иные транспортные средства. Инвалиды пользуются местами для парковки специальных транспортных средств бесплатно. </w:t>
      </w:r>
      <w:proofErr w:type="gramStart"/>
      <w:r w:rsidRPr="00AA131B">
        <w:rPr>
          <w:rFonts w:ascii="Times New Roman" w:hAnsi="Times New Roman" w:cs="Times New Roman"/>
          <w:sz w:val="24"/>
          <w:szCs w:val="24"/>
        </w:rPr>
        <w:t>На территории, прилегающей к зданию, в котором размещен МФЦ, располагается бесплатная парковка для автомобильного транспорта посетителей, в том числе предусматривающая места для специальных автотранспортных средств инвалидов.</w:t>
      </w:r>
      <w:proofErr w:type="gramEnd"/>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4.3. Помещения размещаются преимущественно на нижних, предпочтительнее на первых, этажах здания с предоставлением доступа в помещение инвалидам.</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4.4. Здание (помещение) оборудуется информационной табличкой (вывеской), сод</w:t>
      </w:r>
      <w:r w:rsidR="005920F8" w:rsidRPr="00AA131B">
        <w:rPr>
          <w:rFonts w:ascii="Times New Roman" w:hAnsi="Times New Roman" w:cs="Times New Roman"/>
          <w:sz w:val="24"/>
          <w:szCs w:val="24"/>
        </w:rPr>
        <w:t xml:space="preserve">ержащей полное наименование </w:t>
      </w:r>
      <w:r w:rsidR="00F7429F" w:rsidRPr="00AA131B">
        <w:rPr>
          <w:rFonts w:ascii="Times New Roman" w:hAnsi="Times New Roman" w:cs="Times New Roman"/>
          <w:sz w:val="24"/>
          <w:szCs w:val="24"/>
        </w:rPr>
        <w:t>Администрации</w:t>
      </w:r>
      <w:r w:rsidRPr="00AA131B">
        <w:rPr>
          <w:rFonts w:ascii="Times New Roman" w:hAnsi="Times New Roman" w:cs="Times New Roman"/>
          <w:sz w:val="24"/>
          <w:szCs w:val="24"/>
        </w:rPr>
        <w:t>, а также информацию о режиме его работы.</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4.5. Вход в здание (помещение) и выход из него оборудуются лестницами с поручнями и пандусами для передвижения детских и инвалидных колясок.</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4.6. В помещении организуется бесплатный туалет для посетителей, в том числе туалет, предназначенный для инвалидов.</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4.7. При не</w:t>
      </w:r>
      <w:r w:rsidR="005920F8" w:rsidRPr="00AA131B">
        <w:rPr>
          <w:rFonts w:ascii="Times New Roman" w:hAnsi="Times New Roman" w:cs="Times New Roman"/>
          <w:sz w:val="24"/>
          <w:szCs w:val="24"/>
        </w:rPr>
        <w:t xml:space="preserve">обходимости работником МФЦ, </w:t>
      </w:r>
      <w:r w:rsidR="00F7429F" w:rsidRPr="00AA131B">
        <w:rPr>
          <w:rFonts w:ascii="Times New Roman" w:hAnsi="Times New Roman" w:cs="Times New Roman"/>
          <w:sz w:val="24"/>
          <w:szCs w:val="24"/>
        </w:rPr>
        <w:t xml:space="preserve">Администрации </w:t>
      </w:r>
      <w:r w:rsidRPr="00AA131B">
        <w:rPr>
          <w:rFonts w:ascii="Times New Roman" w:hAnsi="Times New Roman" w:cs="Times New Roman"/>
          <w:sz w:val="24"/>
          <w:szCs w:val="24"/>
        </w:rPr>
        <w:t>инвалиду оказывается помощь в преодолении барьеров, мешающих получению им услуг наравне с другими лицам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4.8. Вход в помещение и места ожидания оборудуются кнопками, а также содержат информацию о контактных номерах телефонов вызова работника для сопровождения инвалида.</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2.14.9.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AA131B">
        <w:rPr>
          <w:rFonts w:ascii="Times New Roman" w:hAnsi="Times New Roman" w:cs="Times New Roman"/>
          <w:sz w:val="24"/>
          <w:szCs w:val="24"/>
        </w:rPr>
        <w:t>сурдопереводчика</w:t>
      </w:r>
      <w:proofErr w:type="spellEnd"/>
      <w:r w:rsidRPr="00AA131B">
        <w:rPr>
          <w:rFonts w:ascii="Times New Roman" w:hAnsi="Times New Roman" w:cs="Times New Roman"/>
          <w:sz w:val="24"/>
          <w:szCs w:val="24"/>
        </w:rPr>
        <w:t xml:space="preserve"> и </w:t>
      </w:r>
      <w:proofErr w:type="spellStart"/>
      <w:r w:rsidRPr="00AA131B">
        <w:rPr>
          <w:rFonts w:ascii="Times New Roman" w:hAnsi="Times New Roman" w:cs="Times New Roman"/>
          <w:sz w:val="24"/>
          <w:szCs w:val="24"/>
        </w:rPr>
        <w:t>тифлосурдопереводчика</w:t>
      </w:r>
      <w:proofErr w:type="spellEnd"/>
      <w:r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4.10. Оборудование мест повышенного удобства с дополнительным местом для собаки-проводника и устрой</w:t>
      </w:r>
      <w:proofErr w:type="gramStart"/>
      <w:r w:rsidRPr="00AA131B">
        <w:rPr>
          <w:rFonts w:ascii="Times New Roman" w:hAnsi="Times New Roman" w:cs="Times New Roman"/>
          <w:sz w:val="24"/>
          <w:szCs w:val="24"/>
        </w:rPr>
        <w:t>ств дл</w:t>
      </w:r>
      <w:proofErr w:type="gramEnd"/>
      <w:r w:rsidRPr="00AA131B">
        <w:rPr>
          <w:rFonts w:ascii="Times New Roman" w:hAnsi="Times New Roman" w:cs="Times New Roman"/>
          <w:sz w:val="24"/>
          <w:szCs w:val="24"/>
        </w:rPr>
        <w:t>я передвижения инвалида (костылей, ходунков).</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4.11.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4.12. Помещения приема и выдачи документов должны предусматривать места для ожидания, информирования и приема заявителей.</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4.13. Места ожидания и места для информирования оборудуются стульями (кресельными секциями, скамьями) и столами (стойками) для оформления документов с размещением на них бланков документов, необхо</w:t>
      </w:r>
      <w:r w:rsidR="00E839D9" w:rsidRPr="00AA131B">
        <w:rPr>
          <w:rFonts w:ascii="Times New Roman" w:hAnsi="Times New Roman" w:cs="Times New Roman"/>
          <w:sz w:val="24"/>
          <w:szCs w:val="24"/>
        </w:rPr>
        <w:t>димых для получения муниципаль</w:t>
      </w:r>
      <w:r w:rsidRPr="00AA131B">
        <w:rPr>
          <w:rFonts w:ascii="Times New Roman" w:hAnsi="Times New Roman" w:cs="Times New Roman"/>
          <w:sz w:val="24"/>
          <w:szCs w:val="24"/>
        </w:rPr>
        <w:t>ной услуги, канцелярскими принадлежностями, а также информационными стендами, содержащими актуальную и исчерпывающую информацию, необхо</w:t>
      </w:r>
      <w:r w:rsidR="00E839D9" w:rsidRPr="00AA131B">
        <w:rPr>
          <w:rFonts w:ascii="Times New Roman" w:hAnsi="Times New Roman" w:cs="Times New Roman"/>
          <w:sz w:val="24"/>
          <w:szCs w:val="24"/>
        </w:rPr>
        <w:t>димую для получения муниципаль</w:t>
      </w:r>
      <w:r w:rsidRPr="00AA131B">
        <w:rPr>
          <w:rFonts w:ascii="Times New Roman" w:hAnsi="Times New Roman" w:cs="Times New Roman"/>
          <w:sz w:val="24"/>
          <w:szCs w:val="24"/>
        </w:rPr>
        <w:t>ной услуги, и информацию о часах приема заявлений.</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2.14.14. Места для проведения личного приема заявителей оборудуются столами, </w:t>
      </w:r>
      <w:r w:rsidRPr="00AA131B">
        <w:rPr>
          <w:rFonts w:ascii="Times New Roman" w:hAnsi="Times New Roman" w:cs="Times New Roman"/>
          <w:sz w:val="24"/>
          <w:szCs w:val="24"/>
        </w:rPr>
        <w:lastRenderedPageBreak/>
        <w:t>стульями, обеспечиваются канцелярскими принадлежностями для написания письменных обращений.</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5. Показатели доступности и качества</w:t>
      </w:r>
      <w:r w:rsidR="00E839D9" w:rsidRPr="00AA131B">
        <w:rPr>
          <w:rFonts w:ascii="Times New Roman" w:hAnsi="Times New Roman" w:cs="Times New Roman"/>
          <w:sz w:val="24"/>
          <w:szCs w:val="24"/>
        </w:rPr>
        <w:t xml:space="preserve"> муниципаль</w:t>
      </w:r>
      <w:r w:rsidRPr="00AA131B">
        <w:rPr>
          <w:rFonts w:ascii="Times New Roman" w:hAnsi="Times New Roman" w:cs="Times New Roman"/>
          <w:sz w:val="24"/>
          <w:szCs w:val="24"/>
        </w:rPr>
        <w:t>ной услуг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5.1. Пок</w:t>
      </w:r>
      <w:r w:rsidR="00E839D9" w:rsidRPr="00AA131B">
        <w:rPr>
          <w:rFonts w:ascii="Times New Roman" w:hAnsi="Times New Roman" w:cs="Times New Roman"/>
          <w:sz w:val="24"/>
          <w:szCs w:val="24"/>
        </w:rPr>
        <w:t>азатели доступности муниципаль</w:t>
      </w:r>
      <w:r w:rsidRPr="00AA131B">
        <w:rPr>
          <w:rFonts w:ascii="Times New Roman" w:hAnsi="Times New Roman" w:cs="Times New Roman"/>
          <w:sz w:val="24"/>
          <w:szCs w:val="24"/>
        </w:rPr>
        <w:t>ной услуги (общие, применимые в отношении всех заявителей):</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1) транспортная доступность к м</w:t>
      </w:r>
      <w:r w:rsidR="00E839D9" w:rsidRPr="00AA131B">
        <w:rPr>
          <w:rFonts w:ascii="Times New Roman" w:hAnsi="Times New Roman" w:cs="Times New Roman"/>
          <w:sz w:val="24"/>
          <w:szCs w:val="24"/>
        </w:rPr>
        <w:t>есту предоставления муниципаль</w:t>
      </w:r>
      <w:r w:rsidRPr="00AA131B">
        <w:rPr>
          <w:rFonts w:ascii="Times New Roman" w:hAnsi="Times New Roman" w:cs="Times New Roman"/>
          <w:sz w:val="24"/>
          <w:szCs w:val="24"/>
        </w:rPr>
        <w:t>ной услуг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 наличие указателей, обеспечивающих беспрепятственный доступ к помещениям, в которых предоставляется услуга;</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 возможность получения полной и досто</w:t>
      </w:r>
      <w:r w:rsidR="00E839D9" w:rsidRPr="00AA131B">
        <w:rPr>
          <w:rFonts w:ascii="Times New Roman" w:hAnsi="Times New Roman" w:cs="Times New Roman"/>
          <w:sz w:val="24"/>
          <w:szCs w:val="24"/>
        </w:rPr>
        <w:t xml:space="preserve">верной информации о муниципальной услуге в </w:t>
      </w:r>
      <w:r w:rsidR="00AA22CA" w:rsidRPr="00AA131B">
        <w:rPr>
          <w:rFonts w:ascii="Times New Roman" w:hAnsi="Times New Roman" w:cs="Times New Roman"/>
          <w:sz w:val="24"/>
          <w:szCs w:val="24"/>
        </w:rPr>
        <w:t>Администрации</w:t>
      </w:r>
      <w:r w:rsidRPr="00AA131B">
        <w:rPr>
          <w:rFonts w:ascii="Times New Roman" w:hAnsi="Times New Roman" w:cs="Times New Roman"/>
          <w:sz w:val="24"/>
          <w:szCs w:val="24"/>
        </w:rPr>
        <w:t>, МФЦ, по телефону, на официальном сайте органа, предоставляющего услугу, посредством ЕПГУ либо ПГУ ЛО;</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4)</w:t>
      </w:r>
      <w:r w:rsidR="00E839D9" w:rsidRPr="00AA131B">
        <w:rPr>
          <w:rFonts w:ascii="Times New Roman" w:hAnsi="Times New Roman" w:cs="Times New Roman"/>
          <w:sz w:val="24"/>
          <w:szCs w:val="24"/>
        </w:rPr>
        <w:t xml:space="preserve"> предоставление муниципаль</w:t>
      </w:r>
      <w:r w:rsidRPr="00AA131B">
        <w:rPr>
          <w:rFonts w:ascii="Times New Roman" w:hAnsi="Times New Roman" w:cs="Times New Roman"/>
          <w:sz w:val="24"/>
          <w:szCs w:val="24"/>
        </w:rPr>
        <w:t>ной услуги любым доступным способом, предусмотренным действующим законодательством;</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5) обеспечение для заявителя возможности получения информации о ходе и резуль</w:t>
      </w:r>
      <w:r w:rsidR="00E839D9" w:rsidRPr="00AA131B">
        <w:rPr>
          <w:rFonts w:ascii="Times New Roman" w:hAnsi="Times New Roman" w:cs="Times New Roman"/>
          <w:sz w:val="24"/>
          <w:szCs w:val="24"/>
        </w:rPr>
        <w:t>тате предоставления муниципаль</w:t>
      </w:r>
      <w:r w:rsidRPr="00AA131B">
        <w:rPr>
          <w:rFonts w:ascii="Times New Roman" w:hAnsi="Times New Roman" w:cs="Times New Roman"/>
          <w:sz w:val="24"/>
          <w:szCs w:val="24"/>
        </w:rPr>
        <w:t>ной услуги с использованием ЕПГУ и</w:t>
      </w:r>
      <w:r w:rsidR="00E839D9" w:rsidRPr="00AA131B">
        <w:rPr>
          <w:rFonts w:ascii="Times New Roman" w:hAnsi="Times New Roman" w:cs="Times New Roman"/>
          <w:sz w:val="24"/>
          <w:szCs w:val="24"/>
        </w:rPr>
        <w:t xml:space="preserve"> </w:t>
      </w:r>
      <w:r w:rsidRPr="00AA131B">
        <w:rPr>
          <w:rFonts w:ascii="Times New Roman" w:hAnsi="Times New Roman" w:cs="Times New Roman"/>
          <w:sz w:val="24"/>
          <w:szCs w:val="24"/>
        </w:rPr>
        <w:t>(или) ПГУ ЛО</w:t>
      </w:r>
      <w:r w:rsidR="00E839D9" w:rsidRPr="00AA131B">
        <w:rPr>
          <w:rFonts w:ascii="Times New Roman" w:hAnsi="Times New Roman" w:cs="Times New Roman"/>
          <w:sz w:val="24"/>
          <w:szCs w:val="24"/>
        </w:rPr>
        <w:t xml:space="preserve"> (при наличии технической возможности)</w:t>
      </w:r>
      <w:r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6) во</w:t>
      </w:r>
      <w:r w:rsidR="00E839D9" w:rsidRPr="00AA131B">
        <w:rPr>
          <w:rFonts w:ascii="Times New Roman" w:hAnsi="Times New Roman" w:cs="Times New Roman"/>
          <w:sz w:val="24"/>
          <w:szCs w:val="24"/>
        </w:rPr>
        <w:t>зможность получения муниципаль</w:t>
      </w:r>
      <w:r w:rsidRPr="00AA131B">
        <w:rPr>
          <w:rFonts w:ascii="Times New Roman" w:hAnsi="Times New Roman" w:cs="Times New Roman"/>
          <w:sz w:val="24"/>
          <w:szCs w:val="24"/>
        </w:rPr>
        <w:t xml:space="preserve">ной услуги </w:t>
      </w:r>
      <w:r w:rsidR="00EC0978" w:rsidRPr="00AA131B">
        <w:rPr>
          <w:rFonts w:ascii="Times New Roman" w:hAnsi="Times New Roman" w:cs="Times New Roman"/>
          <w:sz w:val="24"/>
          <w:szCs w:val="24"/>
        </w:rPr>
        <w:t>по экстерриториальному принципу.</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5.2. Пок</w:t>
      </w:r>
      <w:r w:rsidR="00E839D9" w:rsidRPr="00AA131B">
        <w:rPr>
          <w:rFonts w:ascii="Times New Roman" w:hAnsi="Times New Roman" w:cs="Times New Roman"/>
          <w:sz w:val="24"/>
          <w:szCs w:val="24"/>
        </w:rPr>
        <w:t>азатели доступности муниципаль</w:t>
      </w:r>
      <w:r w:rsidRPr="00AA131B">
        <w:rPr>
          <w:rFonts w:ascii="Times New Roman" w:hAnsi="Times New Roman" w:cs="Times New Roman"/>
          <w:sz w:val="24"/>
          <w:szCs w:val="24"/>
        </w:rPr>
        <w:t>ной услуги (специальные, применимые в отношении инвалидов):</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1) наличие инфраструктуры, указанной в </w:t>
      </w:r>
      <w:hyperlink w:anchor="P289" w:history="1">
        <w:r w:rsidRPr="00AA131B">
          <w:rPr>
            <w:rFonts w:ascii="Times New Roman" w:hAnsi="Times New Roman" w:cs="Times New Roman"/>
            <w:sz w:val="24"/>
            <w:szCs w:val="24"/>
          </w:rPr>
          <w:t>пункте 2.14</w:t>
        </w:r>
      </w:hyperlink>
      <w:r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 исполнение требований доступности услуг для инвалидов;</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 обеспечение беспрепятственного доступа инвалидов к помещениям, в кото</w:t>
      </w:r>
      <w:r w:rsidR="00E94E8E" w:rsidRPr="00AA131B">
        <w:rPr>
          <w:rFonts w:ascii="Times New Roman" w:hAnsi="Times New Roman" w:cs="Times New Roman"/>
          <w:sz w:val="24"/>
          <w:szCs w:val="24"/>
        </w:rPr>
        <w:t>рых предоставляется муниципаль</w:t>
      </w:r>
      <w:r w:rsidRPr="00AA131B">
        <w:rPr>
          <w:rFonts w:ascii="Times New Roman" w:hAnsi="Times New Roman" w:cs="Times New Roman"/>
          <w:sz w:val="24"/>
          <w:szCs w:val="24"/>
        </w:rPr>
        <w:t>ная услуга.</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2.15.3. </w:t>
      </w:r>
      <w:r w:rsidR="00E94E8E" w:rsidRPr="00AA131B">
        <w:rPr>
          <w:rFonts w:ascii="Times New Roman" w:hAnsi="Times New Roman" w:cs="Times New Roman"/>
          <w:sz w:val="24"/>
          <w:szCs w:val="24"/>
        </w:rPr>
        <w:t>Показатели качества муниципаль</w:t>
      </w:r>
      <w:r w:rsidRPr="00AA131B">
        <w:rPr>
          <w:rFonts w:ascii="Times New Roman" w:hAnsi="Times New Roman" w:cs="Times New Roman"/>
          <w:sz w:val="24"/>
          <w:szCs w:val="24"/>
        </w:rPr>
        <w:t>ной услуг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1) соблюдение с</w:t>
      </w:r>
      <w:r w:rsidR="00E94E8E" w:rsidRPr="00AA131B">
        <w:rPr>
          <w:rFonts w:ascii="Times New Roman" w:hAnsi="Times New Roman" w:cs="Times New Roman"/>
          <w:sz w:val="24"/>
          <w:szCs w:val="24"/>
        </w:rPr>
        <w:t>рока предоставления муниципаль</w:t>
      </w:r>
      <w:r w:rsidRPr="00AA131B">
        <w:rPr>
          <w:rFonts w:ascii="Times New Roman" w:hAnsi="Times New Roman" w:cs="Times New Roman"/>
          <w:sz w:val="24"/>
          <w:szCs w:val="24"/>
        </w:rPr>
        <w:t>ной услуг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 соблюдение времени ожидания в очереди при подаче запроса и получении результата;</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 осуществление не более одного обращения за</w:t>
      </w:r>
      <w:r w:rsidR="00E94E8E" w:rsidRPr="00AA131B">
        <w:rPr>
          <w:rFonts w:ascii="Times New Roman" w:hAnsi="Times New Roman" w:cs="Times New Roman"/>
          <w:sz w:val="24"/>
          <w:szCs w:val="24"/>
        </w:rPr>
        <w:t xml:space="preserve">явителя к должностным лицам </w:t>
      </w:r>
      <w:r w:rsidR="008B6FCB" w:rsidRPr="00AA131B">
        <w:rPr>
          <w:rFonts w:ascii="Times New Roman" w:hAnsi="Times New Roman" w:cs="Times New Roman"/>
          <w:sz w:val="24"/>
          <w:szCs w:val="24"/>
        </w:rPr>
        <w:t xml:space="preserve">Администрации </w:t>
      </w:r>
      <w:r w:rsidRPr="00AA131B">
        <w:rPr>
          <w:rFonts w:ascii="Times New Roman" w:hAnsi="Times New Roman" w:cs="Times New Roman"/>
          <w:sz w:val="24"/>
          <w:szCs w:val="24"/>
        </w:rPr>
        <w:t>или работникам МФЦ при подаче доку</w:t>
      </w:r>
      <w:r w:rsidR="00E94E8E" w:rsidRPr="00AA131B">
        <w:rPr>
          <w:rFonts w:ascii="Times New Roman" w:hAnsi="Times New Roman" w:cs="Times New Roman"/>
          <w:sz w:val="24"/>
          <w:szCs w:val="24"/>
        </w:rPr>
        <w:t>ментов на получение муниципаль</w:t>
      </w:r>
      <w:r w:rsidRPr="00AA131B">
        <w:rPr>
          <w:rFonts w:ascii="Times New Roman" w:hAnsi="Times New Roman" w:cs="Times New Roman"/>
          <w:sz w:val="24"/>
          <w:szCs w:val="24"/>
        </w:rPr>
        <w:t xml:space="preserve">ной услуги и не более одного обращения при </w:t>
      </w:r>
      <w:r w:rsidR="00E94E8E" w:rsidRPr="00AA131B">
        <w:rPr>
          <w:rFonts w:ascii="Times New Roman" w:hAnsi="Times New Roman" w:cs="Times New Roman"/>
          <w:sz w:val="24"/>
          <w:szCs w:val="24"/>
        </w:rPr>
        <w:t xml:space="preserve">получении результата в </w:t>
      </w:r>
      <w:r w:rsidR="008B6FCB" w:rsidRPr="00AA131B">
        <w:rPr>
          <w:rFonts w:ascii="Times New Roman" w:hAnsi="Times New Roman" w:cs="Times New Roman"/>
          <w:sz w:val="24"/>
          <w:szCs w:val="24"/>
        </w:rPr>
        <w:t xml:space="preserve">Администрации </w:t>
      </w:r>
      <w:r w:rsidRPr="00AA131B">
        <w:rPr>
          <w:rFonts w:ascii="Times New Roman" w:hAnsi="Times New Roman" w:cs="Times New Roman"/>
          <w:sz w:val="24"/>
          <w:szCs w:val="24"/>
        </w:rPr>
        <w:t>или в МФЦ;</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4) отсутствие жалоб на действия или </w:t>
      </w:r>
      <w:r w:rsidR="00E94E8E" w:rsidRPr="00AA131B">
        <w:rPr>
          <w:rFonts w:ascii="Times New Roman" w:hAnsi="Times New Roman" w:cs="Times New Roman"/>
          <w:sz w:val="24"/>
          <w:szCs w:val="24"/>
        </w:rPr>
        <w:t xml:space="preserve">бездействие должностных лиц </w:t>
      </w:r>
      <w:r w:rsidR="008B6FCB" w:rsidRPr="00AA131B">
        <w:rPr>
          <w:rFonts w:ascii="Times New Roman" w:hAnsi="Times New Roman" w:cs="Times New Roman"/>
          <w:sz w:val="24"/>
          <w:szCs w:val="24"/>
        </w:rPr>
        <w:t>Администрации</w:t>
      </w:r>
      <w:r w:rsidRPr="00AA131B">
        <w:rPr>
          <w:rFonts w:ascii="Times New Roman" w:hAnsi="Times New Roman" w:cs="Times New Roman"/>
          <w:sz w:val="24"/>
          <w:szCs w:val="24"/>
        </w:rPr>
        <w:t>, поданных в установленном порядке.</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5.4. После получения результата услуги, предоставление которой о</w:t>
      </w:r>
      <w:r w:rsidR="005B383D" w:rsidRPr="00AA131B">
        <w:rPr>
          <w:rFonts w:ascii="Times New Roman" w:hAnsi="Times New Roman" w:cs="Times New Roman"/>
          <w:sz w:val="24"/>
          <w:szCs w:val="24"/>
        </w:rPr>
        <w:t>существлялось в электронной форме</w:t>
      </w:r>
      <w:r w:rsidRPr="00AA131B">
        <w:rPr>
          <w:rFonts w:ascii="Times New Roman" w:hAnsi="Times New Roman" w:cs="Times New Roman"/>
          <w:sz w:val="24"/>
          <w:szCs w:val="24"/>
        </w:rPr>
        <w:t xml:space="preserve"> через ЕПГУ или ПГУ ЛО либо посредством МФЦ, заявителю обеспечивается возможность оценки качества оказания услуг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2.16. </w:t>
      </w:r>
      <w:r w:rsidR="00E94E8E" w:rsidRPr="00AA131B">
        <w:rPr>
          <w:rFonts w:ascii="Times New Roman" w:hAnsi="Times New Roman" w:cs="Times New Roman"/>
          <w:sz w:val="24"/>
          <w:szCs w:val="24"/>
        </w:rPr>
        <w:t>Получение услуг, которые являются необходимыми и обязательными для предоставления муниципальной услуги, не требуется</w:t>
      </w:r>
      <w:r w:rsidRPr="00AA131B">
        <w:rPr>
          <w:rFonts w:ascii="Times New Roman" w:hAnsi="Times New Roman" w:cs="Times New Roman"/>
          <w:sz w:val="24"/>
          <w:szCs w:val="24"/>
        </w:rPr>
        <w:t>.</w:t>
      </w:r>
    </w:p>
    <w:p w:rsidR="00EC76BB" w:rsidRPr="00AA131B" w:rsidRDefault="00E94E8E"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Получение согласований, которые являются необходимыми и обязательными для предоставления муниципальной услуги, не требуется.</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7. Иные требования, в том числе учитывающие особенн</w:t>
      </w:r>
      <w:r w:rsidR="00E94E8E" w:rsidRPr="00AA131B">
        <w:rPr>
          <w:rFonts w:ascii="Times New Roman" w:hAnsi="Times New Roman" w:cs="Times New Roman"/>
          <w:sz w:val="24"/>
          <w:szCs w:val="24"/>
        </w:rPr>
        <w:t>ости предоставления муниципаль</w:t>
      </w:r>
      <w:r w:rsidRPr="00AA131B">
        <w:rPr>
          <w:rFonts w:ascii="Times New Roman" w:hAnsi="Times New Roman" w:cs="Times New Roman"/>
          <w:sz w:val="24"/>
          <w:szCs w:val="24"/>
        </w:rPr>
        <w:t>ной услуги по экстерриториальному прин</w:t>
      </w:r>
      <w:r w:rsidR="00E94E8E" w:rsidRPr="00AA131B">
        <w:rPr>
          <w:rFonts w:ascii="Times New Roman" w:hAnsi="Times New Roman" w:cs="Times New Roman"/>
          <w:sz w:val="24"/>
          <w:szCs w:val="24"/>
        </w:rPr>
        <w:t>ципу (в случае если муниципаль</w:t>
      </w:r>
      <w:r w:rsidRPr="00AA131B">
        <w:rPr>
          <w:rFonts w:ascii="Times New Roman" w:hAnsi="Times New Roman" w:cs="Times New Roman"/>
          <w:sz w:val="24"/>
          <w:szCs w:val="24"/>
        </w:rPr>
        <w:t>ная услуга предоставляется по экстерриториальному принципу) и особенн</w:t>
      </w:r>
      <w:r w:rsidR="00E94E8E" w:rsidRPr="00AA131B">
        <w:rPr>
          <w:rFonts w:ascii="Times New Roman" w:hAnsi="Times New Roman" w:cs="Times New Roman"/>
          <w:sz w:val="24"/>
          <w:szCs w:val="24"/>
        </w:rPr>
        <w:t>ости предоставления муниципаль</w:t>
      </w:r>
      <w:r w:rsidRPr="00AA131B">
        <w:rPr>
          <w:rFonts w:ascii="Times New Roman" w:hAnsi="Times New Roman" w:cs="Times New Roman"/>
          <w:sz w:val="24"/>
          <w:szCs w:val="24"/>
        </w:rPr>
        <w:t>ной услуги в электронной форме.</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2.17.1. </w:t>
      </w:r>
      <w:proofErr w:type="gramStart"/>
      <w:r w:rsidRPr="00AA131B">
        <w:rPr>
          <w:rFonts w:ascii="Times New Roman" w:hAnsi="Times New Roman" w:cs="Times New Roman"/>
          <w:sz w:val="24"/>
          <w:szCs w:val="24"/>
        </w:rPr>
        <w:t>Подача запросов, документов, информации, необхо</w:t>
      </w:r>
      <w:r w:rsidR="00E94E8E" w:rsidRPr="00AA131B">
        <w:rPr>
          <w:rFonts w:ascii="Times New Roman" w:hAnsi="Times New Roman" w:cs="Times New Roman"/>
          <w:sz w:val="24"/>
          <w:szCs w:val="24"/>
        </w:rPr>
        <w:t>димых для получения муниципаль</w:t>
      </w:r>
      <w:r w:rsidRPr="00AA131B">
        <w:rPr>
          <w:rFonts w:ascii="Times New Roman" w:hAnsi="Times New Roman" w:cs="Times New Roman"/>
          <w:sz w:val="24"/>
          <w:szCs w:val="24"/>
        </w:rPr>
        <w:t>н</w:t>
      </w:r>
      <w:r w:rsidR="00E94E8E" w:rsidRPr="00AA131B">
        <w:rPr>
          <w:rFonts w:ascii="Times New Roman" w:hAnsi="Times New Roman" w:cs="Times New Roman"/>
          <w:sz w:val="24"/>
          <w:szCs w:val="24"/>
        </w:rPr>
        <w:t>ых услуг, предоставляемых в</w:t>
      </w:r>
      <w:r w:rsidR="0004104B" w:rsidRPr="00AA131B">
        <w:rPr>
          <w:rFonts w:ascii="Times New Roman" w:hAnsi="Times New Roman" w:cs="Times New Roman"/>
          <w:sz w:val="24"/>
          <w:szCs w:val="24"/>
        </w:rPr>
        <w:t xml:space="preserve"> Администрации</w:t>
      </w:r>
      <w:r w:rsidRPr="00AA131B">
        <w:rPr>
          <w:rFonts w:ascii="Times New Roman" w:hAnsi="Times New Roman" w:cs="Times New Roman"/>
          <w:sz w:val="24"/>
          <w:szCs w:val="24"/>
        </w:rPr>
        <w:t>, а также получение результатов предоставления таких услуг осуществляется в любом предоставляющем такие услуги под</w:t>
      </w:r>
      <w:r w:rsidR="00E94E8E" w:rsidRPr="00AA131B">
        <w:rPr>
          <w:rFonts w:ascii="Times New Roman" w:hAnsi="Times New Roman" w:cs="Times New Roman"/>
          <w:sz w:val="24"/>
          <w:szCs w:val="24"/>
        </w:rPr>
        <w:t>разделении соответствующе</w:t>
      </w:r>
      <w:r w:rsidR="0004104B" w:rsidRPr="00AA131B">
        <w:rPr>
          <w:rFonts w:ascii="Times New Roman" w:hAnsi="Times New Roman" w:cs="Times New Roman"/>
          <w:sz w:val="24"/>
          <w:szCs w:val="24"/>
        </w:rPr>
        <w:t>й</w:t>
      </w:r>
      <w:r w:rsidR="00E94E8E" w:rsidRPr="00AA131B">
        <w:rPr>
          <w:rFonts w:ascii="Times New Roman" w:hAnsi="Times New Roman" w:cs="Times New Roman"/>
          <w:sz w:val="24"/>
          <w:szCs w:val="24"/>
        </w:rPr>
        <w:t xml:space="preserve"> </w:t>
      </w:r>
      <w:r w:rsidR="0004104B" w:rsidRPr="00AA131B">
        <w:rPr>
          <w:rFonts w:ascii="Times New Roman" w:hAnsi="Times New Roman" w:cs="Times New Roman"/>
          <w:sz w:val="24"/>
          <w:szCs w:val="24"/>
        </w:rPr>
        <w:t xml:space="preserve">Администрации </w:t>
      </w:r>
      <w:r w:rsidRPr="00AA131B">
        <w:rPr>
          <w:rFonts w:ascii="Times New Roman" w:hAnsi="Times New Roman" w:cs="Times New Roman"/>
          <w:sz w:val="24"/>
          <w:szCs w:val="24"/>
        </w:rPr>
        <w:t xml:space="preserve">или МФЦ при наличии соглашения, указанного в </w:t>
      </w:r>
      <w:hyperlink r:id="rId12" w:history="1">
        <w:r w:rsidRPr="00AA131B">
          <w:rPr>
            <w:rFonts w:ascii="Times New Roman" w:hAnsi="Times New Roman" w:cs="Times New Roman"/>
            <w:sz w:val="24"/>
            <w:szCs w:val="24"/>
          </w:rPr>
          <w:t>статье 15</w:t>
        </w:r>
      </w:hyperlink>
      <w:r w:rsidR="00E94E8E" w:rsidRPr="00AA131B">
        <w:rPr>
          <w:rFonts w:ascii="Times New Roman" w:hAnsi="Times New Roman" w:cs="Times New Roman"/>
          <w:sz w:val="24"/>
          <w:szCs w:val="24"/>
        </w:rPr>
        <w:t xml:space="preserve"> Федерального закона №</w:t>
      </w:r>
      <w:r w:rsidRPr="00AA131B">
        <w:rPr>
          <w:rFonts w:ascii="Times New Roman" w:hAnsi="Times New Roman" w:cs="Times New Roman"/>
          <w:sz w:val="24"/>
          <w:szCs w:val="24"/>
        </w:rPr>
        <w:t xml:space="preserve"> 210-ФЗ, в пределах территории Ленинградской области по выбору заявителя независимо от его места жительства или места пребывания (для физических лиц, включая</w:t>
      </w:r>
      <w:proofErr w:type="gramEnd"/>
      <w:r w:rsidRPr="00AA131B">
        <w:rPr>
          <w:rFonts w:ascii="Times New Roman" w:hAnsi="Times New Roman" w:cs="Times New Roman"/>
          <w:sz w:val="24"/>
          <w:szCs w:val="24"/>
        </w:rPr>
        <w:t xml:space="preserve"> индивидуальных </w:t>
      </w:r>
      <w:r w:rsidRPr="00AA131B">
        <w:rPr>
          <w:rFonts w:ascii="Times New Roman" w:hAnsi="Times New Roman" w:cs="Times New Roman"/>
          <w:sz w:val="24"/>
          <w:szCs w:val="24"/>
        </w:rPr>
        <w:lastRenderedPageBreak/>
        <w:t>предпринимателей) либо места нахождения (для юридических лиц).</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1</w:t>
      </w:r>
      <w:r w:rsidR="00E94E8E" w:rsidRPr="00AA131B">
        <w:rPr>
          <w:rFonts w:ascii="Times New Roman" w:hAnsi="Times New Roman" w:cs="Times New Roman"/>
          <w:sz w:val="24"/>
          <w:szCs w:val="24"/>
        </w:rPr>
        <w:t>7.2. Предоставление муниципаль</w:t>
      </w:r>
      <w:r w:rsidR="005B383D" w:rsidRPr="00AA131B">
        <w:rPr>
          <w:rFonts w:ascii="Times New Roman" w:hAnsi="Times New Roman" w:cs="Times New Roman"/>
          <w:sz w:val="24"/>
          <w:szCs w:val="24"/>
        </w:rPr>
        <w:t>ной услуги в электронной форме</w:t>
      </w:r>
      <w:r w:rsidRPr="00AA131B">
        <w:rPr>
          <w:rFonts w:ascii="Times New Roman" w:hAnsi="Times New Roman" w:cs="Times New Roman"/>
          <w:sz w:val="24"/>
          <w:szCs w:val="24"/>
        </w:rPr>
        <w:t xml:space="preserve"> осуществляется при технической реализации услуги посредством ПГУ ЛО и/или ЕПГУ.</w:t>
      </w:r>
    </w:p>
    <w:p w:rsidR="0009527D" w:rsidRPr="00AA131B" w:rsidRDefault="0009527D" w:rsidP="00ED4652">
      <w:pPr>
        <w:pStyle w:val="ConsPlusNormal"/>
        <w:ind w:firstLine="709"/>
        <w:jc w:val="both"/>
        <w:rPr>
          <w:rFonts w:ascii="Times New Roman" w:hAnsi="Times New Roman" w:cs="Times New Roman"/>
          <w:sz w:val="24"/>
          <w:szCs w:val="24"/>
        </w:rPr>
      </w:pPr>
    </w:p>
    <w:p w:rsidR="00EC76BB" w:rsidRPr="00117FFA" w:rsidRDefault="00EC76BB" w:rsidP="00117FFA">
      <w:pPr>
        <w:pStyle w:val="ConsPlusNormal"/>
        <w:ind w:firstLine="709"/>
        <w:jc w:val="center"/>
        <w:outlineLvl w:val="1"/>
        <w:rPr>
          <w:rFonts w:ascii="Times New Roman" w:hAnsi="Times New Roman" w:cs="Times New Roman"/>
          <w:b/>
          <w:sz w:val="24"/>
          <w:szCs w:val="24"/>
        </w:rPr>
      </w:pPr>
      <w:r w:rsidRPr="00117FFA">
        <w:rPr>
          <w:rFonts w:ascii="Times New Roman" w:hAnsi="Times New Roman" w:cs="Times New Roman"/>
          <w:b/>
          <w:sz w:val="24"/>
          <w:szCs w:val="24"/>
        </w:rPr>
        <w:t>3. Состав, последовательность и сроки выполнения</w:t>
      </w:r>
      <w:r w:rsidR="00117FFA" w:rsidRPr="00117FFA">
        <w:rPr>
          <w:rFonts w:ascii="Times New Roman" w:hAnsi="Times New Roman" w:cs="Times New Roman"/>
          <w:b/>
          <w:sz w:val="24"/>
          <w:szCs w:val="24"/>
        </w:rPr>
        <w:t xml:space="preserve"> </w:t>
      </w:r>
      <w:r w:rsidRPr="00117FFA">
        <w:rPr>
          <w:rFonts w:ascii="Times New Roman" w:hAnsi="Times New Roman" w:cs="Times New Roman"/>
          <w:b/>
          <w:sz w:val="24"/>
          <w:szCs w:val="24"/>
        </w:rPr>
        <w:t>административных процедур, требования к порядку</w:t>
      </w:r>
      <w:r w:rsidR="00117FFA" w:rsidRPr="00117FFA">
        <w:rPr>
          <w:rFonts w:ascii="Times New Roman" w:hAnsi="Times New Roman" w:cs="Times New Roman"/>
          <w:b/>
          <w:sz w:val="24"/>
          <w:szCs w:val="24"/>
        </w:rPr>
        <w:t xml:space="preserve"> </w:t>
      </w:r>
      <w:r w:rsidRPr="00117FFA">
        <w:rPr>
          <w:rFonts w:ascii="Times New Roman" w:hAnsi="Times New Roman" w:cs="Times New Roman"/>
          <w:b/>
          <w:sz w:val="24"/>
          <w:szCs w:val="24"/>
        </w:rPr>
        <w:t xml:space="preserve">их выполнения, </w:t>
      </w:r>
      <w:r w:rsidR="00117FFA" w:rsidRPr="00117FFA">
        <w:rPr>
          <w:rFonts w:ascii="Times New Roman" w:hAnsi="Times New Roman" w:cs="Times New Roman"/>
          <w:b/>
          <w:sz w:val="24"/>
          <w:szCs w:val="24"/>
        </w:rPr>
        <w:t xml:space="preserve"> </w:t>
      </w:r>
      <w:r w:rsidRPr="00117FFA">
        <w:rPr>
          <w:rFonts w:ascii="Times New Roman" w:hAnsi="Times New Roman" w:cs="Times New Roman"/>
          <w:b/>
          <w:sz w:val="24"/>
          <w:szCs w:val="24"/>
        </w:rPr>
        <w:t>в том числе особенности выполнения</w:t>
      </w:r>
      <w:r w:rsidR="00117FFA" w:rsidRPr="00117FFA">
        <w:rPr>
          <w:rFonts w:ascii="Times New Roman" w:hAnsi="Times New Roman" w:cs="Times New Roman"/>
          <w:b/>
          <w:sz w:val="24"/>
          <w:szCs w:val="24"/>
        </w:rPr>
        <w:t xml:space="preserve"> </w:t>
      </w:r>
      <w:r w:rsidRPr="00117FFA">
        <w:rPr>
          <w:rFonts w:ascii="Times New Roman" w:hAnsi="Times New Roman" w:cs="Times New Roman"/>
          <w:b/>
          <w:sz w:val="24"/>
          <w:szCs w:val="24"/>
        </w:rPr>
        <w:t>административных процедур в электронной форме</w:t>
      </w:r>
    </w:p>
    <w:p w:rsidR="00EC76BB" w:rsidRPr="00AA131B" w:rsidRDefault="00EC76BB" w:rsidP="00ED4652">
      <w:pPr>
        <w:pStyle w:val="ConsPlusNormal"/>
        <w:ind w:firstLine="709"/>
        <w:jc w:val="both"/>
        <w:rPr>
          <w:rFonts w:ascii="Times New Roman" w:hAnsi="Times New Roman" w:cs="Times New Roman"/>
          <w:sz w:val="24"/>
          <w:szCs w:val="24"/>
        </w:rPr>
      </w:pPr>
    </w:p>
    <w:p w:rsidR="00EC76BB" w:rsidRPr="00AA131B" w:rsidRDefault="00EC76BB" w:rsidP="00117FFA">
      <w:pPr>
        <w:pStyle w:val="ConsPlusNormal"/>
        <w:ind w:firstLine="709"/>
        <w:jc w:val="both"/>
        <w:outlineLvl w:val="2"/>
        <w:rPr>
          <w:rFonts w:ascii="Times New Roman" w:hAnsi="Times New Roman" w:cs="Times New Roman"/>
          <w:sz w:val="24"/>
          <w:szCs w:val="24"/>
        </w:rPr>
      </w:pPr>
      <w:r w:rsidRPr="00AA131B">
        <w:rPr>
          <w:rFonts w:ascii="Times New Roman" w:hAnsi="Times New Roman" w:cs="Times New Roman"/>
          <w:sz w:val="24"/>
          <w:szCs w:val="24"/>
        </w:rPr>
        <w:t>3.1. Состав, последовательность и сроки выполнения административных процедур, требования к порядку их выполнения</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w:t>
      </w:r>
      <w:r w:rsidR="0063452B" w:rsidRPr="00AA131B">
        <w:rPr>
          <w:rFonts w:ascii="Times New Roman" w:hAnsi="Times New Roman" w:cs="Times New Roman"/>
          <w:sz w:val="24"/>
          <w:szCs w:val="24"/>
        </w:rPr>
        <w:t>1.1. Предоставление муниципаль</w:t>
      </w:r>
      <w:r w:rsidRPr="00AA131B">
        <w:rPr>
          <w:rFonts w:ascii="Times New Roman" w:hAnsi="Times New Roman" w:cs="Times New Roman"/>
          <w:sz w:val="24"/>
          <w:szCs w:val="24"/>
        </w:rPr>
        <w:t>ной услуги включает в себя следующие административные процедуры:</w:t>
      </w:r>
    </w:p>
    <w:p w:rsidR="00F734F9" w:rsidRPr="00AA131B" w:rsidRDefault="00F734F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прием и регистрация заявления о предоставлении муниципальной услуги - 1 рабочий день;</w:t>
      </w:r>
    </w:p>
    <w:p w:rsidR="008F6369" w:rsidRPr="00AA131B" w:rsidRDefault="00F734F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 рассмотрение документов об оказании муниципальной услуги - </w:t>
      </w:r>
      <w:r w:rsidR="00803232" w:rsidRPr="00AA131B">
        <w:rPr>
          <w:rFonts w:ascii="Times New Roman" w:hAnsi="Times New Roman" w:cs="Times New Roman"/>
          <w:sz w:val="24"/>
          <w:szCs w:val="24"/>
        </w:rPr>
        <w:t>2</w:t>
      </w:r>
      <w:r w:rsidR="000F34A7" w:rsidRPr="00AA131B">
        <w:rPr>
          <w:rFonts w:ascii="Times New Roman" w:hAnsi="Times New Roman" w:cs="Times New Roman"/>
          <w:sz w:val="24"/>
          <w:szCs w:val="24"/>
        </w:rPr>
        <w:t xml:space="preserve"> рабочих дня</w:t>
      </w:r>
      <w:r w:rsidRPr="00AA131B">
        <w:rPr>
          <w:rFonts w:ascii="Times New Roman" w:hAnsi="Times New Roman" w:cs="Times New Roman"/>
          <w:sz w:val="24"/>
          <w:szCs w:val="24"/>
        </w:rPr>
        <w:t>;</w:t>
      </w:r>
    </w:p>
    <w:p w:rsidR="008F6369" w:rsidRPr="00AA131B" w:rsidRDefault="008F6369" w:rsidP="008F6369">
      <w:pPr>
        <w:pStyle w:val="ConsPlusNormal"/>
        <w:ind w:firstLine="540"/>
        <w:jc w:val="both"/>
        <w:rPr>
          <w:rFonts w:ascii="Times New Roman" w:hAnsi="Times New Roman" w:cs="Times New Roman"/>
          <w:strike/>
          <w:sz w:val="24"/>
          <w:szCs w:val="24"/>
        </w:rPr>
      </w:pPr>
      <w:r w:rsidRPr="00AA131B">
        <w:rPr>
          <w:rFonts w:ascii="Times New Roman" w:hAnsi="Times New Roman" w:cs="Times New Roman"/>
          <w:sz w:val="24"/>
          <w:szCs w:val="24"/>
        </w:rPr>
        <w:t>- принятие решения о предоставлении муниципальной услуги или об отказе в предоставлении муниципальной услуги - 1 рабочий день;</w:t>
      </w:r>
    </w:p>
    <w:p w:rsidR="00F734F9" w:rsidRPr="00AA131B" w:rsidRDefault="00F734F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 выдача результата - </w:t>
      </w:r>
      <w:r w:rsidR="009D5FA0" w:rsidRPr="00AA131B">
        <w:rPr>
          <w:rFonts w:ascii="Times New Roman" w:hAnsi="Times New Roman" w:cs="Times New Roman"/>
          <w:sz w:val="24"/>
          <w:szCs w:val="24"/>
        </w:rPr>
        <w:t>1</w:t>
      </w:r>
      <w:r w:rsidR="00D0071F" w:rsidRPr="00AA131B">
        <w:rPr>
          <w:rFonts w:ascii="Times New Roman" w:hAnsi="Times New Roman" w:cs="Times New Roman"/>
          <w:sz w:val="24"/>
          <w:szCs w:val="24"/>
        </w:rPr>
        <w:t xml:space="preserve"> рабочий день</w:t>
      </w:r>
      <w:r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1.2. Прием и регистрация заявлен</w:t>
      </w:r>
      <w:r w:rsidR="0063452B" w:rsidRPr="00AA131B">
        <w:rPr>
          <w:rFonts w:ascii="Times New Roman" w:hAnsi="Times New Roman" w:cs="Times New Roman"/>
          <w:sz w:val="24"/>
          <w:szCs w:val="24"/>
        </w:rPr>
        <w:t>ия о предоставлении муниципаль</w:t>
      </w:r>
      <w:r w:rsidRPr="00AA131B">
        <w:rPr>
          <w:rFonts w:ascii="Times New Roman" w:hAnsi="Times New Roman" w:cs="Times New Roman"/>
          <w:sz w:val="24"/>
          <w:szCs w:val="24"/>
        </w:rPr>
        <w:t>ной услуги.</w:t>
      </w:r>
    </w:p>
    <w:p w:rsidR="00665548"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1.2.1. Основание для начала административн</w:t>
      </w:r>
      <w:r w:rsidR="00665548" w:rsidRPr="00AA131B">
        <w:rPr>
          <w:rFonts w:ascii="Times New Roman" w:hAnsi="Times New Roman" w:cs="Times New Roman"/>
          <w:sz w:val="24"/>
          <w:szCs w:val="24"/>
        </w:rPr>
        <w:t xml:space="preserve">ой процедуры: </w:t>
      </w:r>
    </w:p>
    <w:p w:rsidR="00EC76BB" w:rsidRPr="00AA131B" w:rsidRDefault="00665548"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Основанием для начала данной административной процедуры</w:t>
      </w:r>
      <w:r w:rsidR="00884942" w:rsidRPr="00AA131B">
        <w:rPr>
          <w:rFonts w:ascii="Times New Roman" w:hAnsi="Times New Roman" w:cs="Times New Roman"/>
          <w:sz w:val="24"/>
          <w:szCs w:val="24"/>
        </w:rPr>
        <w:t>:</w:t>
      </w:r>
      <w:r w:rsidRPr="00AA131B">
        <w:rPr>
          <w:rFonts w:ascii="Times New Roman" w:hAnsi="Times New Roman" w:cs="Times New Roman"/>
          <w:sz w:val="24"/>
          <w:szCs w:val="24"/>
        </w:rPr>
        <w:t xml:space="preserve"> </w:t>
      </w:r>
      <w:r w:rsidR="0089453D" w:rsidRPr="00AA131B">
        <w:rPr>
          <w:rFonts w:ascii="Times New Roman" w:hAnsi="Times New Roman" w:cs="Times New Roman"/>
          <w:sz w:val="24"/>
          <w:szCs w:val="24"/>
        </w:rPr>
        <w:t>поступление</w:t>
      </w:r>
      <w:r w:rsidRPr="00AA131B">
        <w:rPr>
          <w:rFonts w:ascii="Times New Roman" w:hAnsi="Times New Roman" w:cs="Times New Roman"/>
          <w:sz w:val="24"/>
          <w:szCs w:val="24"/>
        </w:rPr>
        <w:t xml:space="preserve"> в </w:t>
      </w:r>
      <w:r w:rsidR="00EA392D" w:rsidRPr="00AA131B">
        <w:rPr>
          <w:rFonts w:ascii="Times New Roman" w:hAnsi="Times New Roman" w:cs="Times New Roman"/>
          <w:sz w:val="24"/>
          <w:szCs w:val="24"/>
        </w:rPr>
        <w:t>Администрацию</w:t>
      </w:r>
      <w:r w:rsidR="0089453D" w:rsidRPr="00AA131B">
        <w:rPr>
          <w:rFonts w:ascii="Times New Roman" w:hAnsi="Times New Roman" w:cs="Times New Roman"/>
          <w:sz w:val="24"/>
          <w:szCs w:val="24"/>
        </w:rPr>
        <w:t xml:space="preserve"> заявления</w:t>
      </w:r>
      <w:r w:rsidRPr="00AA131B">
        <w:rPr>
          <w:rFonts w:ascii="Times New Roman" w:hAnsi="Times New Roman" w:cs="Times New Roman"/>
          <w:sz w:val="24"/>
          <w:szCs w:val="24"/>
        </w:rPr>
        <w:t xml:space="preserve"> </w:t>
      </w:r>
      <w:r w:rsidR="0089453D" w:rsidRPr="00AA131B">
        <w:rPr>
          <w:rFonts w:ascii="Times New Roman" w:hAnsi="Times New Roman" w:cs="Times New Roman"/>
          <w:sz w:val="24"/>
          <w:szCs w:val="24"/>
        </w:rPr>
        <w:t xml:space="preserve">и </w:t>
      </w:r>
      <w:r w:rsidRPr="00AA131B">
        <w:rPr>
          <w:rFonts w:ascii="Times New Roman" w:hAnsi="Times New Roman" w:cs="Times New Roman"/>
          <w:sz w:val="24"/>
          <w:szCs w:val="24"/>
        </w:rPr>
        <w:t xml:space="preserve">документов, предусмотренных </w:t>
      </w:r>
      <w:hyperlink r:id="rId13" w:history="1">
        <w:r w:rsidRPr="00AA131B">
          <w:rPr>
            <w:rStyle w:val="a7"/>
            <w:rFonts w:ascii="Times New Roman" w:hAnsi="Times New Roman" w:cs="Times New Roman"/>
            <w:color w:val="auto"/>
            <w:sz w:val="24"/>
            <w:szCs w:val="24"/>
            <w:u w:val="none"/>
          </w:rPr>
          <w:t>п. 2.</w:t>
        </w:r>
      </w:hyperlink>
      <w:r w:rsidR="0089453D" w:rsidRPr="00AA131B">
        <w:rPr>
          <w:rFonts w:ascii="Times New Roman" w:hAnsi="Times New Roman" w:cs="Times New Roman"/>
          <w:sz w:val="24"/>
          <w:szCs w:val="24"/>
        </w:rPr>
        <w:t>6</w:t>
      </w:r>
      <w:r w:rsidRPr="00AA131B">
        <w:rPr>
          <w:rFonts w:ascii="Times New Roman" w:hAnsi="Times New Roman" w:cs="Times New Roman"/>
          <w:sz w:val="24"/>
          <w:szCs w:val="24"/>
        </w:rPr>
        <w:t xml:space="preserve"> настоящего Административного регламента</w:t>
      </w:r>
      <w:r w:rsidR="00EC76BB" w:rsidRPr="00AA131B">
        <w:rPr>
          <w:rFonts w:ascii="Times New Roman" w:hAnsi="Times New Roman" w:cs="Times New Roman"/>
          <w:sz w:val="24"/>
          <w:szCs w:val="24"/>
        </w:rPr>
        <w:t>;</w:t>
      </w:r>
    </w:p>
    <w:p w:rsidR="008F6369" w:rsidRPr="00AA131B" w:rsidRDefault="00EC76BB" w:rsidP="008F6369">
      <w:pPr>
        <w:widowControl w:val="0"/>
        <w:autoSpaceDE w:val="0"/>
        <w:autoSpaceDN w:val="0"/>
        <w:spacing w:after="0" w:line="240" w:lineRule="auto"/>
        <w:ind w:firstLine="709"/>
        <w:jc w:val="both"/>
        <w:rPr>
          <w:rFonts w:ascii="Times New Roman" w:eastAsia="Times New Roman" w:hAnsi="Times New Roman" w:cs="Times New Roman"/>
          <w:sz w:val="24"/>
          <w:szCs w:val="24"/>
          <w:lang w:eastAsia="ru-RU"/>
        </w:rPr>
      </w:pPr>
      <w:r w:rsidRPr="00AA131B">
        <w:rPr>
          <w:rFonts w:ascii="Times New Roman" w:hAnsi="Times New Roman" w:cs="Times New Roman"/>
          <w:sz w:val="24"/>
          <w:szCs w:val="24"/>
        </w:rPr>
        <w:t>3.1.2.2. Содержание административного действия, продолжительность и</w:t>
      </w:r>
      <w:r w:rsidR="00665548" w:rsidRPr="00AA131B">
        <w:rPr>
          <w:rFonts w:ascii="Times New Roman" w:hAnsi="Times New Roman" w:cs="Times New Roman"/>
          <w:sz w:val="24"/>
          <w:szCs w:val="24"/>
        </w:rPr>
        <w:t xml:space="preserve"> </w:t>
      </w:r>
      <w:r w:rsidRPr="00AA131B">
        <w:rPr>
          <w:rFonts w:ascii="Times New Roman" w:hAnsi="Times New Roman" w:cs="Times New Roman"/>
          <w:sz w:val="24"/>
          <w:szCs w:val="24"/>
        </w:rPr>
        <w:t>(или) максимальный срок его выполнения:</w:t>
      </w:r>
      <w:r w:rsidR="0089453D" w:rsidRPr="00AA131B">
        <w:rPr>
          <w:rFonts w:ascii="Times New Roman" w:hAnsi="Times New Roman" w:cs="Times New Roman"/>
          <w:sz w:val="24"/>
          <w:szCs w:val="24"/>
        </w:rPr>
        <w:t xml:space="preserve"> должностное лицо, ответственное за делопроизводство, принимает представленные (направленные) заявителем заявление и документы</w:t>
      </w:r>
      <w:r w:rsidR="008F6369" w:rsidRPr="00AA131B">
        <w:rPr>
          <w:rFonts w:ascii="Times New Roman" w:hAnsi="Times New Roman" w:cs="Times New Roman"/>
          <w:sz w:val="24"/>
          <w:szCs w:val="24"/>
        </w:rPr>
        <w:t>. В</w:t>
      </w:r>
      <w:r w:rsidR="008F6369" w:rsidRPr="00AA131B">
        <w:rPr>
          <w:rFonts w:ascii="Times New Roman" w:eastAsia="Times New Roman" w:hAnsi="Times New Roman" w:cs="Times New Roman"/>
          <w:sz w:val="24"/>
          <w:szCs w:val="24"/>
          <w:lang w:eastAsia="ru-RU"/>
        </w:rPr>
        <w:t xml:space="preserve"> случае отсутствия установленных п. 2.9 настоящего административного регламента оснований для отказа в приеме регистрирует их в соответствии с правилами делопроизводства в течение не более 1 рабочего дня со дня предоставления (получения).</w:t>
      </w:r>
    </w:p>
    <w:p w:rsidR="008F6369" w:rsidRPr="00AA131B" w:rsidRDefault="008F6369" w:rsidP="00117FFA">
      <w:pPr>
        <w:widowControl w:val="0"/>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AA131B">
        <w:rPr>
          <w:rFonts w:ascii="Times New Roman" w:eastAsiaTheme="minorEastAsia" w:hAnsi="Times New Roman" w:cs="Times New Roman"/>
          <w:sz w:val="24"/>
          <w:szCs w:val="24"/>
          <w:lang w:eastAsia="ru-RU"/>
        </w:rPr>
        <w:t>При наличии оснований для отказа в приеме документов, предусмотренных п. 2.9 настоящего административного регламента, должностное лицо, ответственное за делопроизводство, в тот же день с помощью указанных в заявлении средств связи уведомляет заявителя об отказе в приеме документов с указанием оснований такого отказа и возвращает заявление и документы заявителю (приложение 3 к настоящему административному регламенту).</w:t>
      </w:r>
      <w:proofErr w:type="gramEnd"/>
    </w:p>
    <w:p w:rsidR="0089453D" w:rsidRPr="00AA131B" w:rsidRDefault="0089453D"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1.2.3. Лицо, ответственное за выполнение административной процедуры: должностное лицо, ответственное за делопроизводство.</w:t>
      </w:r>
    </w:p>
    <w:p w:rsidR="00E57996" w:rsidRPr="00AA131B" w:rsidRDefault="00E57996" w:rsidP="00E57996">
      <w:pPr>
        <w:pStyle w:val="ConsPlusNormal"/>
        <w:ind w:firstLine="540"/>
        <w:jc w:val="both"/>
        <w:rPr>
          <w:rFonts w:ascii="Times New Roman" w:hAnsi="Times New Roman" w:cs="Times New Roman"/>
          <w:sz w:val="24"/>
          <w:szCs w:val="24"/>
        </w:rPr>
      </w:pPr>
      <w:r w:rsidRPr="00AA131B">
        <w:rPr>
          <w:rFonts w:ascii="Times New Roman" w:hAnsi="Times New Roman" w:cs="Times New Roman"/>
          <w:sz w:val="24"/>
          <w:szCs w:val="24"/>
        </w:rPr>
        <w:t xml:space="preserve">3.1.2.4. Результат выполнения административной процедуры: </w:t>
      </w:r>
    </w:p>
    <w:p w:rsidR="00E57996" w:rsidRPr="00AA131B" w:rsidRDefault="00E57996" w:rsidP="00E57996">
      <w:pPr>
        <w:pStyle w:val="ConsPlusNormal"/>
        <w:ind w:firstLine="540"/>
        <w:jc w:val="both"/>
        <w:rPr>
          <w:rFonts w:ascii="Times New Roman" w:hAnsi="Times New Roman" w:cs="Times New Roman"/>
          <w:sz w:val="24"/>
          <w:szCs w:val="24"/>
        </w:rPr>
      </w:pPr>
      <w:r w:rsidRPr="00AA131B">
        <w:rPr>
          <w:rFonts w:ascii="Times New Roman" w:hAnsi="Times New Roman" w:cs="Times New Roman"/>
          <w:sz w:val="24"/>
          <w:szCs w:val="24"/>
        </w:rPr>
        <w:t>- отказ в приеме заявления о предоставлении муниципальной услуги и прилагаемых к нему документов;</w:t>
      </w:r>
    </w:p>
    <w:p w:rsidR="00E57996" w:rsidRPr="00AA131B" w:rsidRDefault="00E57996" w:rsidP="00E57996">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 регистрация заявления о предоставлении муниципальной услуги. </w:t>
      </w:r>
    </w:p>
    <w:p w:rsidR="00EC76BB" w:rsidRPr="00AA131B" w:rsidRDefault="00EC76BB" w:rsidP="00E57996">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1.3. Рассмотрение документ</w:t>
      </w:r>
      <w:r w:rsidR="0089453D" w:rsidRPr="00AA131B">
        <w:rPr>
          <w:rFonts w:ascii="Times New Roman" w:hAnsi="Times New Roman" w:cs="Times New Roman"/>
          <w:sz w:val="24"/>
          <w:szCs w:val="24"/>
        </w:rPr>
        <w:t>ов о предоставлении муниципаль</w:t>
      </w:r>
      <w:r w:rsidRPr="00AA131B">
        <w:rPr>
          <w:rFonts w:ascii="Times New Roman" w:hAnsi="Times New Roman" w:cs="Times New Roman"/>
          <w:sz w:val="24"/>
          <w:szCs w:val="24"/>
        </w:rPr>
        <w:t>ной услуги.</w:t>
      </w:r>
    </w:p>
    <w:p w:rsidR="0089453D" w:rsidRPr="00AA131B" w:rsidRDefault="0089453D" w:rsidP="00117FFA">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1.3.1. Основание для начала административной процедуры: поступление заявления и прилагаемых к нему документов должностному лицу, ответственному за формирование проекта решения</w:t>
      </w:r>
      <w:r w:rsidR="00E57996" w:rsidRPr="00AA131B">
        <w:rPr>
          <w:rFonts w:ascii="Times New Roman" w:hAnsi="Times New Roman" w:cs="Times New Roman"/>
          <w:sz w:val="24"/>
          <w:szCs w:val="24"/>
        </w:rPr>
        <w:t xml:space="preserve"> о предоставлении или об отказе в предоставлении муниципальной услуги.</w:t>
      </w:r>
    </w:p>
    <w:p w:rsidR="0089453D" w:rsidRPr="00AA131B" w:rsidRDefault="0089453D"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1.3.2. Содержание административного действия (административных действий), продолжительность и</w:t>
      </w:r>
      <w:r w:rsidR="00D0071F" w:rsidRPr="00AA131B">
        <w:rPr>
          <w:rFonts w:ascii="Times New Roman" w:hAnsi="Times New Roman" w:cs="Times New Roman"/>
          <w:sz w:val="24"/>
          <w:szCs w:val="24"/>
        </w:rPr>
        <w:t xml:space="preserve"> </w:t>
      </w:r>
      <w:r w:rsidRPr="00AA131B">
        <w:rPr>
          <w:rFonts w:ascii="Times New Roman" w:hAnsi="Times New Roman" w:cs="Times New Roman"/>
          <w:sz w:val="24"/>
          <w:szCs w:val="24"/>
        </w:rPr>
        <w:t>(или) максимальный срок его (их) выполнения:</w:t>
      </w:r>
    </w:p>
    <w:p w:rsidR="0089453D" w:rsidRPr="00AA131B" w:rsidRDefault="0089453D" w:rsidP="00ED4652">
      <w:pPr>
        <w:pStyle w:val="ConsPlusNormal"/>
        <w:ind w:firstLine="709"/>
        <w:jc w:val="both"/>
        <w:rPr>
          <w:rFonts w:ascii="Times New Roman" w:hAnsi="Times New Roman" w:cs="Times New Roman"/>
          <w:sz w:val="24"/>
          <w:szCs w:val="24"/>
        </w:rPr>
      </w:pPr>
      <w:proofErr w:type="gramStart"/>
      <w:r w:rsidRPr="00AA131B">
        <w:rPr>
          <w:rFonts w:ascii="Times New Roman" w:hAnsi="Times New Roman" w:cs="Times New Roman"/>
          <w:sz w:val="24"/>
          <w:szCs w:val="24"/>
        </w:rPr>
        <w:t>1 действие: проверка документов на комплектность и достоверность, проверка сведений, содержащихся в представленных заявлении и документах, в целях оценки их соответствия требованиям и ус</w:t>
      </w:r>
      <w:r w:rsidR="00D0071F" w:rsidRPr="00AA131B">
        <w:rPr>
          <w:rFonts w:ascii="Times New Roman" w:hAnsi="Times New Roman" w:cs="Times New Roman"/>
          <w:sz w:val="24"/>
          <w:szCs w:val="24"/>
        </w:rPr>
        <w:t>ловиям на получение муниципаль</w:t>
      </w:r>
      <w:r w:rsidRPr="00AA131B">
        <w:rPr>
          <w:rFonts w:ascii="Times New Roman" w:hAnsi="Times New Roman" w:cs="Times New Roman"/>
          <w:sz w:val="24"/>
          <w:szCs w:val="24"/>
        </w:rPr>
        <w:t>ной услуги, а также формирование проекта решения по итогам рассмотрения за</w:t>
      </w:r>
      <w:r w:rsidR="00884942" w:rsidRPr="00AA131B">
        <w:rPr>
          <w:rFonts w:ascii="Times New Roman" w:hAnsi="Times New Roman" w:cs="Times New Roman"/>
          <w:sz w:val="24"/>
          <w:szCs w:val="24"/>
        </w:rPr>
        <w:t xml:space="preserve">явления и документов в </w:t>
      </w:r>
      <w:r w:rsidR="00884942" w:rsidRPr="00AA131B">
        <w:rPr>
          <w:rFonts w:ascii="Times New Roman" w:hAnsi="Times New Roman" w:cs="Times New Roman"/>
          <w:sz w:val="24"/>
          <w:szCs w:val="24"/>
        </w:rPr>
        <w:lastRenderedPageBreak/>
        <w:t xml:space="preserve">течение </w:t>
      </w:r>
      <w:r w:rsidR="00803232" w:rsidRPr="00AA131B">
        <w:rPr>
          <w:rFonts w:ascii="Times New Roman" w:hAnsi="Times New Roman" w:cs="Times New Roman"/>
          <w:sz w:val="24"/>
          <w:szCs w:val="24"/>
        </w:rPr>
        <w:t>2</w:t>
      </w:r>
      <w:r w:rsidRPr="00AA131B">
        <w:rPr>
          <w:rFonts w:ascii="Times New Roman" w:hAnsi="Times New Roman" w:cs="Times New Roman"/>
          <w:sz w:val="24"/>
          <w:szCs w:val="24"/>
        </w:rPr>
        <w:t xml:space="preserve"> дней с</w:t>
      </w:r>
      <w:r w:rsidR="00E57996" w:rsidRPr="00AA131B">
        <w:rPr>
          <w:rFonts w:ascii="Times New Roman" w:hAnsi="Times New Roman" w:cs="Times New Roman"/>
          <w:sz w:val="24"/>
          <w:szCs w:val="24"/>
        </w:rPr>
        <w:t>о</w:t>
      </w:r>
      <w:r w:rsidRPr="00AA131B">
        <w:rPr>
          <w:rFonts w:ascii="Times New Roman" w:hAnsi="Times New Roman" w:cs="Times New Roman"/>
          <w:sz w:val="24"/>
          <w:szCs w:val="24"/>
        </w:rPr>
        <w:t xml:space="preserve"> д</w:t>
      </w:r>
      <w:r w:rsidR="00E57996" w:rsidRPr="00AA131B">
        <w:rPr>
          <w:rFonts w:ascii="Times New Roman" w:hAnsi="Times New Roman" w:cs="Times New Roman"/>
          <w:sz w:val="24"/>
          <w:szCs w:val="24"/>
        </w:rPr>
        <w:t>ня</w:t>
      </w:r>
      <w:r w:rsidRPr="00AA131B">
        <w:rPr>
          <w:rFonts w:ascii="Times New Roman" w:hAnsi="Times New Roman" w:cs="Times New Roman"/>
          <w:sz w:val="24"/>
          <w:szCs w:val="24"/>
        </w:rPr>
        <w:t xml:space="preserve"> окончания первой административной процедуры.</w:t>
      </w:r>
      <w:proofErr w:type="gramEnd"/>
    </w:p>
    <w:p w:rsidR="0089453D" w:rsidRPr="00AA131B" w:rsidRDefault="0089453D"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2 действие: формирование, направление межведомственного запроса (межведомственных запросов) (в случае непредставления заявителем документов, предусмотренных </w:t>
      </w:r>
      <w:hyperlink w:anchor="P215" w:history="1">
        <w:r w:rsidRPr="00AA131B">
          <w:rPr>
            <w:rStyle w:val="a7"/>
            <w:rFonts w:ascii="Times New Roman" w:hAnsi="Times New Roman" w:cs="Times New Roman"/>
            <w:color w:val="auto"/>
            <w:sz w:val="24"/>
            <w:szCs w:val="24"/>
            <w:u w:val="none"/>
          </w:rPr>
          <w:t>пунктом 2.7</w:t>
        </w:r>
      </w:hyperlink>
      <w:r w:rsidRPr="00AA131B">
        <w:rPr>
          <w:rFonts w:ascii="Times New Roman" w:hAnsi="Times New Roman" w:cs="Times New Roman"/>
          <w:sz w:val="24"/>
          <w:szCs w:val="24"/>
        </w:rPr>
        <w:t xml:space="preserve"> настоящего административного регламента) в электронной форме с использованием системы межведомственного электронного взаимодействия и получение ответов на межв</w:t>
      </w:r>
      <w:r w:rsidR="00E57996" w:rsidRPr="00AA131B">
        <w:rPr>
          <w:rFonts w:ascii="Times New Roman" w:hAnsi="Times New Roman" w:cs="Times New Roman"/>
          <w:sz w:val="24"/>
          <w:szCs w:val="24"/>
        </w:rPr>
        <w:t>едомственные запросы.</w:t>
      </w:r>
    </w:p>
    <w:p w:rsidR="00E57996" w:rsidRPr="00AA131B" w:rsidRDefault="00E57996" w:rsidP="00117FFA">
      <w:pPr>
        <w:widowControl w:val="0"/>
        <w:autoSpaceDE w:val="0"/>
        <w:autoSpaceDN w:val="0"/>
        <w:spacing w:after="0" w:line="240" w:lineRule="auto"/>
        <w:ind w:firstLine="709"/>
        <w:jc w:val="both"/>
        <w:rPr>
          <w:rFonts w:ascii="Times New Roman" w:eastAsia="Times New Roman" w:hAnsi="Times New Roman" w:cs="Times New Roman"/>
          <w:sz w:val="24"/>
          <w:szCs w:val="24"/>
          <w:lang w:eastAsia="ru-RU"/>
        </w:rPr>
      </w:pPr>
      <w:r w:rsidRPr="00AA131B">
        <w:rPr>
          <w:rFonts w:ascii="Times New Roman" w:eastAsia="Times New Roman" w:hAnsi="Times New Roman" w:cs="Times New Roman"/>
          <w:sz w:val="24"/>
          <w:szCs w:val="24"/>
          <w:lang w:eastAsia="ru-RU"/>
        </w:rPr>
        <w:t>Срок подготовки и направления ответа на межведомственный запрос: в электронной форме с использованием системы межведомственного электронного взаимодействия - не более 48 часов, при осуществлении межведомственного информационного взаимодействия на бумажном носителе - не более 5 рабочих дней со дня его поступления в орган или организацию, предоставляющие документ и информацию.</w:t>
      </w:r>
    </w:p>
    <w:p w:rsidR="0089453D" w:rsidRPr="00AA131B" w:rsidRDefault="0089453D"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3.1.3.3. Лицо, ответственное за выполнение административной процедуры: должностное лицо, ответственное </w:t>
      </w:r>
      <w:r w:rsidR="00E57996" w:rsidRPr="00AA131B">
        <w:rPr>
          <w:rFonts w:ascii="Times New Roman" w:hAnsi="Times New Roman" w:cs="Times New Roman"/>
          <w:sz w:val="24"/>
          <w:szCs w:val="24"/>
        </w:rPr>
        <w:t>за формирование проекта решения о предоставлении или об отказе в предоставлении муниципальной услуги.</w:t>
      </w:r>
    </w:p>
    <w:p w:rsidR="0089453D" w:rsidRPr="00AA131B" w:rsidRDefault="0089453D"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3.1.3.4. Критерий принятия решения: наличие/отсутствие </w:t>
      </w:r>
      <w:r w:rsidR="00E57996" w:rsidRPr="00AA131B">
        <w:rPr>
          <w:rFonts w:ascii="Times New Roman" w:hAnsi="Times New Roman" w:cs="Times New Roman"/>
          <w:sz w:val="24"/>
          <w:szCs w:val="24"/>
        </w:rPr>
        <w:t>оснований для отказа в предоставлении муниципальной услуги, установленных п. 2.10 настоящего административного регламента.</w:t>
      </w:r>
    </w:p>
    <w:p w:rsidR="00020502" w:rsidRPr="00AA131B" w:rsidRDefault="0089453D"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1.3.5. Результат выполнения административной процедуры</w:t>
      </w:r>
      <w:r w:rsidR="00020502" w:rsidRPr="00AA131B">
        <w:rPr>
          <w:rFonts w:ascii="Times New Roman" w:hAnsi="Times New Roman" w:cs="Times New Roman"/>
          <w:sz w:val="24"/>
          <w:szCs w:val="24"/>
        </w:rPr>
        <w:t xml:space="preserve"> подготовка</w:t>
      </w:r>
      <w:r w:rsidRPr="00AA131B">
        <w:rPr>
          <w:rFonts w:ascii="Times New Roman" w:hAnsi="Times New Roman" w:cs="Times New Roman"/>
          <w:sz w:val="24"/>
          <w:szCs w:val="24"/>
        </w:rPr>
        <w:t xml:space="preserve">: </w:t>
      </w:r>
    </w:p>
    <w:p w:rsidR="00020502" w:rsidRPr="00AA131B" w:rsidRDefault="00A15560"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w:t>
      </w:r>
      <w:r w:rsidR="00E57996" w:rsidRPr="00AA131B">
        <w:rPr>
          <w:rFonts w:ascii="Times New Roman" w:hAnsi="Times New Roman" w:cs="Times New Roman"/>
          <w:sz w:val="24"/>
          <w:szCs w:val="24"/>
        </w:rPr>
        <w:t xml:space="preserve"> подготовка</w:t>
      </w:r>
      <w:r w:rsidR="00803232" w:rsidRPr="00AA131B">
        <w:rPr>
          <w:rFonts w:ascii="Times New Roman" w:eastAsiaTheme="minorHAnsi" w:hAnsi="Times New Roman" w:cs="Times New Roman"/>
          <w:sz w:val="24"/>
          <w:szCs w:val="24"/>
          <w:lang w:eastAsia="en-US"/>
        </w:rPr>
        <w:t xml:space="preserve"> </w:t>
      </w:r>
      <w:r w:rsidR="00803232" w:rsidRPr="00AA131B">
        <w:rPr>
          <w:rFonts w:ascii="Times New Roman" w:hAnsi="Times New Roman" w:cs="Times New Roman"/>
          <w:sz w:val="24"/>
          <w:szCs w:val="24"/>
        </w:rPr>
        <w:t>сведений (письма) об объектах</w:t>
      </w:r>
      <w:r w:rsidR="00E57996" w:rsidRPr="00AA131B">
        <w:rPr>
          <w:rFonts w:ascii="Times New Roman" w:hAnsi="Times New Roman" w:cs="Times New Roman"/>
          <w:sz w:val="24"/>
          <w:szCs w:val="24"/>
        </w:rPr>
        <w:t xml:space="preserve"> имущества, включенных Перечень</w:t>
      </w:r>
    </w:p>
    <w:p w:rsidR="00020502" w:rsidRPr="00AA131B" w:rsidRDefault="00020502"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 </w:t>
      </w:r>
      <w:r w:rsidR="00E57996" w:rsidRPr="00AA131B">
        <w:rPr>
          <w:rFonts w:ascii="Times New Roman" w:hAnsi="Times New Roman" w:cs="Times New Roman"/>
          <w:sz w:val="24"/>
          <w:szCs w:val="24"/>
        </w:rPr>
        <w:t>проект</w:t>
      </w:r>
      <w:r w:rsidRPr="00AA131B">
        <w:rPr>
          <w:rFonts w:ascii="Times New Roman" w:hAnsi="Times New Roman" w:cs="Times New Roman"/>
          <w:sz w:val="24"/>
          <w:szCs w:val="24"/>
        </w:rPr>
        <w:t xml:space="preserve"> </w:t>
      </w:r>
      <w:r w:rsidR="00E57996" w:rsidRPr="00AA131B">
        <w:rPr>
          <w:rFonts w:ascii="Times New Roman" w:hAnsi="Times New Roman" w:cs="Times New Roman"/>
          <w:sz w:val="24"/>
          <w:szCs w:val="24"/>
        </w:rPr>
        <w:t>решения</w:t>
      </w:r>
      <w:r w:rsidRPr="00AA131B">
        <w:rPr>
          <w:rFonts w:ascii="Times New Roman" w:hAnsi="Times New Roman" w:cs="Times New Roman"/>
          <w:sz w:val="24"/>
          <w:szCs w:val="24"/>
        </w:rPr>
        <w:t xml:space="preserve"> об отказе в предоставлении муниципальной услуг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1.4. Принятие решен</w:t>
      </w:r>
      <w:r w:rsidR="00D0071F" w:rsidRPr="00AA131B">
        <w:rPr>
          <w:rFonts w:ascii="Times New Roman" w:hAnsi="Times New Roman" w:cs="Times New Roman"/>
          <w:sz w:val="24"/>
          <w:szCs w:val="24"/>
        </w:rPr>
        <w:t>ия о предоставлении муниципаль</w:t>
      </w:r>
      <w:r w:rsidRPr="00AA131B">
        <w:rPr>
          <w:rFonts w:ascii="Times New Roman" w:hAnsi="Times New Roman" w:cs="Times New Roman"/>
          <w:sz w:val="24"/>
          <w:szCs w:val="24"/>
        </w:rPr>
        <w:t>ной услуги или об отказе в предоставлени</w:t>
      </w:r>
      <w:r w:rsidR="00884942" w:rsidRPr="00AA131B">
        <w:rPr>
          <w:rFonts w:ascii="Times New Roman" w:hAnsi="Times New Roman" w:cs="Times New Roman"/>
          <w:sz w:val="24"/>
          <w:szCs w:val="24"/>
        </w:rPr>
        <w:t>и муниципаль</w:t>
      </w:r>
      <w:r w:rsidRPr="00AA131B">
        <w:rPr>
          <w:rFonts w:ascii="Times New Roman" w:hAnsi="Times New Roman" w:cs="Times New Roman"/>
          <w:sz w:val="24"/>
          <w:szCs w:val="24"/>
        </w:rPr>
        <w:t>ной услуги.</w:t>
      </w:r>
    </w:p>
    <w:p w:rsidR="00D0071F" w:rsidRPr="00AA131B" w:rsidRDefault="00D0071F"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1.4.1. Основание для начала администра</w:t>
      </w:r>
      <w:r w:rsidR="00E57996" w:rsidRPr="00AA131B">
        <w:rPr>
          <w:rFonts w:ascii="Times New Roman" w:hAnsi="Times New Roman" w:cs="Times New Roman"/>
          <w:sz w:val="24"/>
          <w:szCs w:val="24"/>
        </w:rPr>
        <w:t xml:space="preserve">тивной процедуры: представление заявления и документов, а также </w:t>
      </w:r>
      <w:r w:rsidRPr="00AA131B">
        <w:rPr>
          <w:rFonts w:ascii="Times New Roman" w:hAnsi="Times New Roman" w:cs="Times New Roman"/>
          <w:sz w:val="24"/>
          <w:szCs w:val="24"/>
        </w:rPr>
        <w:t>проекта решения должностному лицу, ответственному за принятие и подписание соответствующего решения.</w:t>
      </w:r>
    </w:p>
    <w:p w:rsidR="00D0071F" w:rsidRPr="00AA131B" w:rsidRDefault="00D0071F"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3.1.4.2. </w:t>
      </w:r>
      <w:proofErr w:type="gramStart"/>
      <w:r w:rsidRPr="00AA131B">
        <w:rPr>
          <w:rFonts w:ascii="Times New Roman" w:hAnsi="Times New Roman" w:cs="Times New Roman"/>
          <w:sz w:val="24"/>
          <w:szCs w:val="24"/>
        </w:rPr>
        <w:t>Содержание административного действия (административных действий), продолжительность и</w:t>
      </w:r>
      <w:r w:rsidR="00884942" w:rsidRPr="00AA131B">
        <w:rPr>
          <w:rFonts w:ascii="Times New Roman" w:hAnsi="Times New Roman" w:cs="Times New Roman"/>
          <w:sz w:val="24"/>
          <w:szCs w:val="24"/>
        </w:rPr>
        <w:t xml:space="preserve"> </w:t>
      </w:r>
      <w:r w:rsidRPr="00AA131B">
        <w:rPr>
          <w:rFonts w:ascii="Times New Roman" w:hAnsi="Times New Roman" w:cs="Times New Roman"/>
          <w:sz w:val="24"/>
          <w:szCs w:val="24"/>
        </w:rPr>
        <w:t>(или) максимальный срок его (их) выполнения: рассмотрение проекта решения, а также заявления и представленных документов должностным лицом, ответственным за принятие и подписание соответствующего решения (о предоставлении услуги или об отказе в предоставлении услуги), в течение 1 рабочего дня с</w:t>
      </w:r>
      <w:r w:rsidR="00E57996" w:rsidRPr="00AA131B">
        <w:rPr>
          <w:rFonts w:ascii="Times New Roman" w:hAnsi="Times New Roman" w:cs="Times New Roman"/>
          <w:sz w:val="24"/>
          <w:szCs w:val="24"/>
        </w:rPr>
        <w:t>о дня</w:t>
      </w:r>
      <w:r w:rsidRPr="00AA131B">
        <w:rPr>
          <w:rFonts w:ascii="Times New Roman" w:hAnsi="Times New Roman" w:cs="Times New Roman"/>
          <w:sz w:val="24"/>
          <w:szCs w:val="24"/>
        </w:rPr>
        <w:t xml:space="preserve"> окончания второй административной процедуры.</w:t>
      </w:r>
      <w:proofErr w:type="gramEnd"/>
    </w:p>
    <w:p w:rsidR="00D0071F" w:rsidRPr="00AA131B" w:rsidRDefault="00D0071F"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1.4.3. Лицо, ответственное за выполнение административной процедуры: должностное лицо, ответственное за принятие и подписание соответствующего решения.</w:t>
      </w:r>
    </w:p>
    <w:p w:rsidR="00D0071F" w:rsidRPr="00AA131B" w:rsidRDefault="00D0071F"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1.4.4. Критерий принятия решения: наличие/отсутствие у заявителя</w:t>
      </w:r>
      <w:r w:rsidR="00884942" w:rsidRPr="00AA131B">
        <w:rPr>
          <w:rFonts w:ascii="Times New Roman" w:hAnsi="Times New Roman" w:cs="Times New Roman"/>
          <w:sz w:val="24"/>
          <w:szCs w:val="24"/>
        </w:rPr>
        <w:t xml:space="preserve"> права на получение муниципаль</w:t>
      </w:r>
      <w:r w:rsidRPr="00AA131B">
        <w:rPr>
          <w:rFonts w:ascii="Times New Roman" w:hAnsi="Times New Roman" w:cs="Times New Roman"/>
          <w:sz w:val="24"/>
          <w:szCs w:val="24"/>
        </w:rPr>
        <w:t>ной услуги.</w:t>
      </w:r>
    </w:p>
    <w:p w:rsidR="00B252AE" w:rsidRPr="00AA131B" w:rsidRDefault="00D0071F" w:rsidP="00B252AE">
      <w:pPr>
        <w:pStyle w:val="ConsPlusNormal"/>
        <w:ind w:firstLine="567"/>
        <w:jc w:val="both"/>
        <w:rPr>
          <w:rFonts w:ascii="Times New Roman" w:hAnsi="Times New Roman" w:cs="Times New Roman"/>
          <w:sz w:val="24"/>
          <w:szCs w:val="24"/>
        </w:rPr>
      </w:pPr>
      <w:r w:rsidRPr="00AA131B">
        <w:rPr>
          <w:rFonts w:ascii="Times New Roman" w:hAnsi="Times New Roman" w:cs="Times New Roman"/>
          <w:sz w:val="24"/>
          <w:szCs w:val="24"/>
        </w:rPr>
        <w:t xml:space="preserve">3.1.4.5. Результат выполнения административной процедуры: подписание </w:t>
      </w:r>
      <w:r w:rsidR="00803232" w:rsidRPr="00AA131B">
        <w:rPr>
          <w:rFonts w:ascii="Times New Roman" w:hAnsi="Times New Roman" w:cs="Times New Roman"/>
          <w:sz w:val="24"/>
          <w:szCs w:val="24"/>
        </w:rPr>
        <w:t xml:space="preserve">письма, содержащего сведения об объектах имущества, включенных </w:t>
      </w:r>
      <w:r w:rsidR="00B252AE" w:rsidRPr="00AA131B">
        <w:rPr>
          <w:rFonts w:ascii="Times New Roman" w:hAnsi="Times New Roman" w:cs="Times New Roman"/>
          <w:sz w:val="24"/>
          <w:szCs w:val="24"/>
        </w:rPr>
        <w:t xml:space="preserve">в </w:t>
      </w:r>
      <w:r w:rsidR="00803232" w:rsidRPr="00AA131B">
        <w:rPr>
          <w:rFonts w:ascii="Times New Roman" w:hAnsi="Times New Roman" w:cs="Times New Roman"/>
          <w:sz w:val="24"/>
          <w:szCs w:val="24"/>
        </w:rPr>
        <w:t>Перечень</w:t>
      </w:r>
      <w:r w:rsidR="00B252AE" w:rsidRPr="00AA131B">
        <w:rPr>
          <w:rFonts w:ascii="Times New Roman" w:hAnsi="Times New Roman" w:cs="Times New Roman"/>
          <w:sz w:val="24"/>
          <w:szCs w:val="24"/>
        </w:rPr>
        <w:t>,</w:t>
      </w:r>
      <w:r w:rsidR="00803232" w:rsidRPr="00AA131B">
        <w:rPr>
          <w:rFonts w:ascii="Times New Roman" w:hAnsi="Times New Roman" w:cs="Times New Roman"/>
          <w:sz w:val="24"/>
          <w:szCs w:val="24"/>
        </w:rPr>
        <w:t xml:space="preserve"> </w:t>
      </w:r>
      <w:r w:rsidR="00B252AE" w:rsidRPr="00AA131B">
        <w:rPr>
          <w:rFonts w:ascii="Times New Roman" w:hAnsi="Times New Roman" w:cs="Times New Roman"/>
          <w:sz w:val="24"/>
          <w:szCs w:val="24"/>
        </w:rPr>
        <w:t>либо подписание решения об отказе в предоставлении муниципальной услуг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1.5. Выдача результата.</w:t>
      </w:r>
    </w:p>
    <w:p w:rsidR="00884942" w:rsidRPr="00AA131B" w:rsidRDefault="00884942"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1.5.1. Основание для начала административной</w:t>
      </w:r>
      <w:r w:rsidR="00B252AE" w:rsidRPr="00AA131B">
        <w:rPr>
          <w:rFonts w:ascii="Times New Roman" w:hAnsi="Times New Roman" w:cs="Times New Roman"/>
          <w:sz w:val="24"/>
          <w:szCs w:val="24"/>
        </w:rPr>
        <w:t xml:space="preserve"> процедуры: подписанное решение, </w:t>
      </w:r>
      <w:r w:rsidRPr="00AA131B">
        <w:rPr>
          <w:rFonts w:ascii="Times New Roman" w:hAnsi="Times New Roman" w:cs="Times New Roman"/>
          <w:sz w:val="24"/>
          <w:szCs w:val="24"/>
        </w:rPr>
        <w:t>являющееся результ</w:t>
      </w:r>
      <w:r w:rsidR="00A9165E" w:rsidRPr="00AA131B">
        <w:rPr>
          <w:rFonts w:ascii="Times New Roman" w:hAnsi="Times New Roman" w:cs="Times New Roman"/>
          <w:sz w:val="24"/>
          <w:szCs w:val="24"/>
        </w:rPr>
        <w:t>атом предоставления муниципаль</w:t>
      </w:r>
      <w:r w:rsidRPr="00AA131B">
        <w:rPr>
          <w:rFonts w:ascii="Times New Roman" w:hAnsi="Times New Roman" w:cs="Times New Roman"/>
          <w:sz w:val="24"/>
          <w:szCs w:val="24"/>
        </w:rPr>
        <w:t>ной услуги.</w:t>
      </w:r>
    </w:p>
    <w:p w:rsidR="00884942" w:rsidRPr="00AA131B" w:rsidRDefault="00884942"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1.5.2. Содержание административного действия, продолжительность и</w:t>
      </w:r>
      <w:r w:rsidR="00A9165E" w:rsidRPr="00AA131B">
        <w:rPr>
          <w:rFonts w:ascii="Times New Roman" w:hAnsi="Times New Roman" w:cs="Times New Roman"/>
          <w:sz w:val="24"/>
          <w:szCs w:val="24"/>
        </w:rPr>
        <w:t xml:space="preserve"> </w:t>
      </w:r>
      <w:r w:rsidRPr="00AA131B">
        <w:rPr>
          <w:rFonts w:ascii="Times New Roman" w:hAnsi="Times New Roman" w:cs="Times New Roman"/>
          <w:sz w:val="24"/>
          <w:szCs w:val="24"/>
        </w:rPr>
        <w:t>(или) максимальный срок его выполнения:</w:t>
      </w:r>
    </w:p>
    <w:p w:rsidR="00884942" w:rsidRPr="00AA131B" w:rsidRDefault="00884942"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должностное лицо, ответственное за делопроизводство, регистрирует резул</w:t>
      </w:r>
      <w:r w:rsidR="00A9165E" w:rsidRPr="00AA131B">
        <w:rPr>
          <w:rFonts w:ascii="Times New Roman" w:hAnsi="Times New Roman" w:cs="Times New Roman"/>
          <w:sz w:val="24"/>
          <w:szCs w:val="24"/>
        </w:rPr>
        <w:t>ьтат предоставления муниципаль</w:t>
      </w:r>
      <w:r w:rsidRPr="00AA131B">
        <w:rPr>
          <w:rFonts w:ascii="Times New Roman" w:hAnsi="Times New Roman" w:cs="Times New Roman"/>
          <w:sz w:val="24"/>
          <w:szCs w:val="24"/>
        </w:rPr>
        <w:t>ной услуги</w:t>
      </w:r>
      <w:r w:rsidR="00B252AE" w:rsidRPr="00AA131B">
        <w:rPr>
          <w:rFonts w:ascii="Times New Roman" w:hAnsi="Times New Roman" w:cs="Times New Roman"/>
          <w:sz w:val="24"/>
          <w:szCs w:val="24"/>
        </w:rPr>
        <w:t xml:space="preserve"> и направляет способом, указанным в заявлении, </w:t>
      </w:r>
      <w:r w:rsidRPr="00AA131B">
        <w:rPr>
          <w:rFonts w:ascii="Times New Roman" w:hAnsi="Times New Roman" w:cs="Times New Roman"/>
          <w:sz w:val="24"/>
          <w:szCs w:val="24"/>
        </w:rPr>
        <w:t xml:space="preserve"> не позднее 1 рабочего дня с</w:t>
      </w:r>
      <w:r w:rsidR="00B252AE" w:rsidRPr="00AA131B">
        <w:rPr>
          <w:rFonts w:ascii="Times New Roman" w:hAnsi="Times New Roman" w:cs="Times New Roman"/>
          <w:sz w:val="24"/>
          <w:szCs w:val="24"/>
        </w:rPr>
        <w:t>о дня</w:t>
      </w:r>
      <w:r w:rsidRPr="00AA131B">
        <w:rPr>
          <w:rFonts w:ascii="Times New Roman" w:hAnsi="Times New Roman" w:cs="Times New Roman"/>
          <w:sz w:val="24"/>
          <w:szCs w:val="24"/>
        </w:rPr>
        <w:t xml:space="preserve"> окончания третьей административной процедуры.</w:t>
      </w:r>
    </w:p>
    <w:p w:rsidR="00884942" w:rsidRPr="00AA131B" w:rsidRDefault="00884942"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1.5.3. Лицо, ответственное за выполнение административной процедуры: должностное лицо, ответственное за делопроизводство.</w:t>
      </w:r>
    </w:p>
    <w:p w:rsidR="00EC76BB" w:rsidRPr="00AA131B" w:rsidRDefault="00884942"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1.5.4. Результат выполнения административной процедуры: направление заявителю резуль</w:t>
      </w:r>
      <w:r w:rsidR="00A9165E" w:rsidRPr="00AA131B">
        <w:rPr>
          <w:rFonts w:ascii="Times New Roman" w:hAnsi="Times New Roman" w:cs="Times New Roman"/>
          <w:sz w:val="24"/>
          <w:szCs w:val="24"/>
        </w:rPr>
        <w:t>тата предоставления муниципаль</w:t>
      </w:r>
      <w:r w:rsidRPr="00AA131B">
        <w:rPr>
          <w:rFonts w:ascii="Times New Roman" w:hAnsi="Times New Roman" w:cs="Times New Roman"/>
          <w:sz w:val="24"/>
          <w:szCs w:val="24"/>
        </w:rPr>
        <w:t>ной услуги способом, указанным в заявлении</w:t>
      </w:r>
      <w:r w:rsidR="00A15560" w:rsidRPr="00AA131B">
        <w:rPr>
          <w:rFonts w:ascii="Times New Roman" w:hAnsi="Times New Roman" w:cs="Times New Roman"/>
          <w:sz w:val="24"/>
          <w:szCs w:val="24"/>
        </w:rPr>
        <w:t>.</w:t>
      </w:r>
    </w:p>
    <w:p w:rsidR="00EC76BB" w:rsidRPr="00AA131B" w:rsidRDefault="00EC76BB" w:rsidP="00ED4652">
      <w:pPr>
        <w:pStyle w:val="ConsPlusNormal"/>
        <w:ind w:firstLine="709"/>
        <w:jc w:val="both"/>
        <w:outlineLvl w:val="2"/>
        <w:rPr>
          <w:rFonts w:ascii="Times New Roman" w:hAnsi="Times New Roman" w:cs="Times New Roman"/>
          <w:sz w:val="24"/>
          <w:szCs w:val="24"/>
        </w:rPr>
      </w:pPr>
      <w:bookmarkStart w:id="6" w:name="P441"/>
      <w:bookmarkEnd w:id="6"/>
      <w:r w:rsidRPr="00AA131B">
        <w:rPr>
          <w:rFonts w:ascii="Times New Roman" w:hAnsi="Times New Roman" w:cs="Times New Roman"/>
          <w:sz w:val="24"/>
          <w:szCs w:val="24"/>
        </w:rPr>
        <w:lastRenderedPageBreak/>
        <w:t>3.2. Особенности выполнения административных процедур в электронной форме</w:t>
      </w:r>
    </w:p>
    <w:p w:rsidR="00F170A9" w:rsidRPr="00AA131B" w:rsidRDefault="00F170A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2.1. Предоставление муниципальной услуги на ЕПГУ и ПГУ ЛО осуществляется в соответствии с Федеральным законом № 210-ФЗ, Федеральным законом от 27.07.2006 № 149-ФЗ «Об информации, информационных технологиях и о защите информации», постановлением Правительства Российской Федерации от 25.06.2012 № 634 «О видах электронной подписи, использование которых допускается при обращении за получением государственных и муниципальных услуг».</w:t>
      </w:r>
    </w:p>
    <w:p w:rsidR="00F170A9" w:rsidRPr="00AA131B" w:rsidRDefault="00F170A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2.2. Для получения муниципальной услуги через ЕПГУ или через ПГУ ЛО заявителю необходимо предварительно пройти процесс регистрации в Единой системе идентификац</w:t>
      </w:r>
      <w:proofErr w:type="gramStart"/>
      <w:r w:rsidRPr="00AA131B">
        <w:rPr>
          <w:rFonts w:ascii="Times New Roman" w:hAnsi="Times New Roman" w:cs="Times New Roman"/>
          <w:sz w:val="24"/>
          <w:szCs w:val="24"/>
        </w:rPr>
        <w:t>ии и ау</w:t>
      </w:r>
      <w:proofErr w:type="gramEnd"/>
      <w:r w:rsidRPr="00AA131B">
        <w:rPr>
          <w:rFonts w:ascii="Times New Roman" w:hAnsi="Times New Roman" w:cs="Times New Roman"/>
          <w:sz w:val="24"/>
          <w:szCs w:val="24"/>
        </w:rPr>
        <w:t>тентификации (далее - ЕСИА).</w:t>
      </w:r>
    </w:p>
    <w:p w:rsidR="00F170A9" w:rsidRPr="00AA131B" w:rsidRDefault="00F170A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2.3. Муниципальная услуга может быть получена через ПГУ ЛО либо через ЕПГУ.</w:t>
      </w:r>
    </w:p>
    <w:p w:rsidR="00F170A9" w:rsidRPr="00AA131B" w:rsidRDefault="00F170A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2.4. Для подачи заявления через ЕПГУ или через ПГУ ЛО заявитель должен выполнить следующие действия:</w:t>
      </w:r>
    </w:p>
    <w:p w:rsidR="00F170A9" w:rsidRPr="00AA131B" w:rsidRDefault="00F170A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пройти идентификацию и аутентификацию в ЕСИА;</w:t>
      </w:r>
    </w:p>
    <w:p w:rsidR="00F170A9" w:rsidRPr="00AA131B" w:rsidRDefault="00F170A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в личном кабинете на ЕПГУ или на ПГУ ЛО заполнить в электронной форме заявление на оказание муниципальной услуги;</w:t>
      </w:r>
    </w:p>
    <w:p w:rsidR="00F170A9" w:rsidRPr="00AA131B" w:rsidRDefault="00F170A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приложить к заявлению электронные документы и направить пакет электронных документов в Администрацию посредством функционала ЕПГУ или ПГУ ЛО.</w:t>
      </w:r>
    </w:p>
    <w:p w:rsidR="00F170A9" w:rsidRPr="00AA131B" w:rsidRDefault="00F170A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3.2.5. В результате направления пакета электронных документов посредством ПГУ ЛО либо через ЕПГУ, АИС «Межвед ЛО» производится автоматическая регистрация поступившего пакета электронных документов и присвоение пакету уникального номера дела. Номер дела доступен заявителю в личном кабинете ПГУ ЛО </w:t>
      </w:r>
      <w:proofErr w:type="gramStart"/>
      <w:r w:rsidRPr="00AA131B">
        <w:rPr>
          <w:rFonts w:ascii="Times New Roman" w:hAnsi="Times New Roman" w:cs="Times New Roman"/>
          <w:sz w:val="24"/>
          <w:szCs w:val="24"/>
        </w:rPr>
        <w:t>и(</w:t>
      </w:r>
      <w:proofErr w:type="gramEnd"/>
      <w:r w:rsidRPr="00AA131B">
        <w:rPr>
          <w:rFonts w:ascii="Times New Roman" w:hAnsi="Times New Roman" w:cs="Times New Roman"/>
          <w:sz w:val="24"/>
          <w:szCs w:val="24"/>
        </w:rPr>
        <w:t>или) ЕПГУ.</w:t>
      </w:r>
    </w:p>
    <w:p w:rsidR="00F170A9" w:rsidRPr="00AA131B" w:rsidRDefault="00F170A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2.6. При предоставлении муниципальной услуги через ПГУ ЛО либо через ЕПГУ, должностное лицо Администрации выполняет следующие действия:</w:t>
      </w:r>
    </w:p>
    <w:p w:rsidR="00F170A9" w:rsidRPr="00AA131B" w:rsidRDefault="00F170A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формирует проект решения на основании документов, поступивших через ПГУ ЛО либо через ЕПГУ, а также документов (сведений), поступивших посредством межведомственного взаимодействия, и передает должностному лицу, наделенному функциями по принятию решения;</w:t>
      </w:r>
    </w:p>
    <w:p w:rsidR="00F170A9" w:rsidRPr="00AA131B" w:rsidRDefault="00F170A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после рассмотрения документов и принятия решения о предоставлении муниципальной услуги (отказе в предоставлении муниципальной услуги) заполняет предусмотренные в АИС «Межвед ЛО» формы о принятом решении и переводит дело в архив АИС «Межвед ЛО»;</w:t>
      </w:r>
    </w:p>
    <w:p w:rsidR="00F170A9" w:rsidRPr="00AA131B" w:rsidRDefault="00F170A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уведомляет заявителя о принятом решении с помощью указанных в заявлении сре</w:t>
      </w:r>
      <w:proofErr w:type="gramStart"/>
      <w:r w:rsidRPr="00AA131B">
        <w:rPr>
          <w:rFonts w:ascii="Times New Roman" w:hAnsi="Times New Roman" w:cs="Times New Roman"/>
          <w:sz w:val="24"/>
          <w:szCs w:val="24"/>
        </w:rPr>
        <w:t>дств св</w:t>
      </w:r>
      <w:proofErr w:type="gramEnd"/>
      <w:r w:rsidRPr="00AA131B">
        <w:rPr>
          <w:rFonts w:ascii="Times New Roman" w:hAnsi="Times New Roman" w:cs="Times New Roman"/>
          <w:sz w:val="24"/>
          <w:szCs w:val="24"/>
        </w:rPr>
        <w:t>язи, затем направляет документ способом, указанным в заявлении: в МФЦ, либо направляет электронный документ, подписанный усиленной квалифицированной электронной подписью должностного лица, принявшего решение, в личный кабинет ПГУ ЛО или ЕПГУ.</w:t>
      </w:r>
    </w:p>
    <w:p w:rsidR="00F170A9" w:rsidRPr="00AA131B" w:rsidRDefault="00F170A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2.7. В случае поступления всех документов, указанных в пункте 2.6 настоящего административного регламента, в форме электронных документов (электронных образов документов), днем обращения за предоставлением муниципальной услуги считается дата регистрации приема документов на ПГУ ЛО или ЕПГУ.</w:t>
      </w:r>
    </w:p>
    <w:p w:rsidR="00F170A9" w:rsidRPr="00AA131B" w:rsidRDefault="00F170A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Информирование заявителя о ходе и результате предоставления муниципальной услуги осуществляется в электронной форме через личный кабинет заявителя, расположенный на ПГУ ЛО либо на ЕПГУ.</w:t>
      </w:r>
    </w:p>
    <w:p w:rsidR="00F170A9" w:rsidRPr="00AA131B" w:rsidRDefault="00F170A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3.2.8. Администрация при поступлении документов от заявителя посредством ПГУ ЛО или ЕПГУ по требованию заявителя направляет результат предоставления услуги в форме электронного документа, подписанного усиленной квалифицированной электронной подписью должностного лица, принявшего решение (в этом случае заявитель при подаче заявления на предоставление услуги отмечает в соответствующем поле такую необходимость).</w:t>
      </w:r>
    </w:p>
    <w:p w:rsidR="00EC76BB" w:rsidRDefault="00F170A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Выдача (направление) электронных документов, являющихся результатом </w:t>
      </w:r>
      <w:r w:rsidRPr="00AA131B">
        <w:rPr>
          <w:rFonts w:ascii="Times New Roman" w:hAnsi="Times New Roman" w:cs="Times New Roman"/>
          <w:sz w:val="24"/>
          <w:szCs w:val="24"/>
        </w:rPr>
        <w:lastRenderedPageBreak/>
        <w:t>предоставления муниципальной услуги, заявителю осуществляется в день регистрации результата предоставления муниципальной услуги Администрацией.</w:t>
      </w:r>
    </w:p>
    <w:p w:rsidR="00117FFA" w:rsidRPr="00AA131B" w:rsidRDefault="00117FFA" w:rsidP="00ED4652">
      <w:pPr>
        <w:pStyle w:val="ConsPlusNormal"/>
        <w:ind w:firstLine="709"/>
        <w:jc w:val="both"/>
        <w:rPr>
          <w:rFonts w:ascii="Times New Roman" w:hAnsi="Times New Roman" w:cs="Times New Roman"/>
          <w:sz w:val="24"/>
          <w:szCs w:val="24"/>
        </w:rPr>
      </w:pPr>
    </w:p>
    <w:p w:rsidR="00EC76BB" w:rsidRPr="00AA131B" w:rsidRDefault="00EC76BB" w:rsidP="00ED4652">
      <w:pPr>
        <w:pStyle w:val="ConsPlusNormal"/>
        <w:ind w:firstLine="709"/>
        <w:jc w:val="both"/>
        <w:outlineLvl w:val="2"/>
        <w:rPr>
          <w:rFonts w:ascii="Times New Roman" w:hAnsi="Times New Roman" w:cs="Times New Roman"/>
          <w:sz w:val="24"/>
          <w:szCs w:val="24"/>
        </w:rPr>
      </w:pPr>
      <w:r w:rsidRPr="00AA131B">
        <w:rPr>
          <w:rFonts w:ascii="Times New Roman" w:hAnsi="Times New Roman" w:cs="Times New Roman"/>
          <w:sz w:val="24"/>
          <w:szCs w:val="24"/>
        </w:rPr>
        <w:t>3.3. Порядок исправления допущенных опечаток и ошибок в выданных в резуль</w:t>
      </w:r>
      <w:r w:rsidR="00DF37A2" w:rsidRPr="00AA131B">
        <w:rPr>
          <w:rFonts w:ascii="Times New Roman" w:hAnsi="Times New Roman" w:cs="Times New Roman"/>
          <w:sz w:val="24"/>
          <w:szCs w:val="24"/>
        </w:rPr>
        <w:t>тате предоставления муниципаль</w:t>
      </w:r>
      <w:r w:rsidRPr="00AA131B">
        <w:rPr>
          <w:rFonts w:ascii="Times New Roman" w:hAnsi="Times New Roman" w:cs="Times New Roman"/>
          <w:sz w:val="24"/>
          <w:szCs w:val="24"/>
        </w:rPr>
        <w:t>ной услуги документах</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3.3.1. </w:t>
      </w:r>
      <w:proofErr w:type="gramStart"/>
      <w:r w:rsidRPr="00AA131B">
        <w:rPr>
          <w:rFonts w:ascii="Times New Roman" w:hAnsi="Times New Roman" w:cs="Times New Roman"/>
          <w:sz w:val="24"/>
          <w:szCs w:val="24"/>
        </w:rPr>
        <w:t>В случае если в выданных в резуль</w:t>
      </w:r>
      <w:r w:rsidR="00DF37A2" w:rsidRPr="00AA131B">
        <w:rPr>
          <w:rFonts w:ascii="Times New Roman" w:hAnsi="Times New Roman" w:cs="Times New Roman"/>
          <w:sz w:val="24"/>
          <w:szCs w:val="24"/>
        </w:rPr>
        <w:t>тате предоставления муниципаль</w:t>
      </w:r>
      <w:r w:rsidRPr="00AA131B">
        <w:rPr>
          <w:rFonts w:ascii="Times New Roman" w:hAnsi="Times New Roman" w:cs="Times New Roman"/>
          <w:sz w:val="24"/>
          <w:szCs w:val="24"/>
        </w:rPr>
        <w:t>ной услуги документах допущены опечатки и ошибки, то зая</w:t>
      </w:r>
      <w:r w:rsidR="00DF37A2" w:rsidRPr="00AA131B">
        <w:rPr>
          <w:rFonts w:ascii="Times New Roman" w:hAnsi="Times New Roman" w:cs="Times New Roman"/>
          <w:sz w:val="24"/>
          <w:szCs w:val="24"/>
        </w:rPr>
        <w:t xml:space="preserve">витель вправе представить в </w:t>
      </w:r>
      <w:r w:rsidR="00A5088F" w:rsidRPr="00AA131B">
        <w:rPr>
          <w:rFonts w:ascii="Times New Roman" w:hAnsi="Times New Roman" w:cs="Times New Roman"/>
          <w:sz w:val="24"/>
          <w:szCs w:val="24"/>
        </w:rPr>
        <w:t>Администрацию</w:t>
      </w:r>
      <w:r w:rsidR="00DF37A2" w:rsidRPr="00AA131B">
        <w:rPr>
          <w:rFonts w:ascii="Times New Roman" w:hAnsi="Times New Roman" w:cs="Times New Roman"/>
          <w:sz w:val="24"/>
          <w:szCs w:val="24"/>
        </w:rPr>
        <w:t>/</w:t>
      </w:r>
      <w:r w:rsidRPr="00AA131B">
        <w:rPr>
          <w:rFonts w:ascii="Times New Roman" w:hAnsi="Times New Roman" w:cs="Times New Roman"/>
          <w:sz w:val="24"/>
          <w:szCs w:val="24"/>
        </w:rPr>
        <w:t>МФЦ непосредственно, направить почтовым отправлением, посредством ЕПГУ подписанное заявителем, заверенное печатью заявителя (при наличии) или оформленное в форме электронного документа и подписанное усиленной квалифицированной электронной подписью заявление в произвольной форме о необходимости исправления допущенных опечаток и</w:t>
      </w:r>
      <w:r w:rsidR="00DF37A2" w:rsidRPr="00AA131B">
        <w:rPr>
          <w:rFonts w:ascii="Times New Roman" w:hAnsi="Times New Roman" w:cs="Times New Roman"/>
          <w:sz w:val="24"/>
          <w:szCs w:val="24"/>
        </w:rPr>
        <w:t xml:space="preserve"> </w:t>
      </w:r>
      <w:r w:rsidRPr="00AA131B">
        <w:rPr>
          <w:rFonts w:ascii="Times New Roman" w:hAnsi="Times New Roman" w:cs="Times New Roman"/>
          <w:sz w:val="24"/>
          <w:szCs w:val="24"/>
        </w:rPr>
        <w:t>(или) ошибок с</w:t>
      </w:r>
      <w:proofErr w:type="gramEnd"/>
      <w:r w:rsidRPr="00AA131B">
        <w:rPr>
          <w:rFonts w:ascii="Times New Roman" w:hAnsi="Times New Roman" w:cs="Times New Roman"/>
          <w:sz w:val="24"/>
          <w:szCs w:val="24"/>
        </w:rPr>
        <w:t xml:space="preserve"> изложением сути допущенных опечаток </w:t>
      </w:r>
      <w:proofErr w:type="gramStart"/>
      <w:r w:rsidRPr="00AA131B">
        <w:rPr>
          <w:rFonts w:ascii="Times New Roman" w:hAnsi="Times New Roman" w:cs="Times New Roman"/>
          <w:sz w:val="24"/>
          <w:szCs w:val="24"/>
        </w:rPr>
        <w:t>и(</w:t>
      </w:r>
      <w:proofErr w:type="gramEnd"/>
      <w:r w:rsidRPr="00AA131B">
        <w:rPr>
          <w:rFonts w:ascii="Times New Roman" w:hAnsi="Times New Roman" w:cs="Times New Roman"/>
          <w:sz w:val="24"/>
          <w:szCs w:val="24"/>
        </w:rPr>
        <w:t>или) ошибок и приложением копии документа, содержащего опечатки и</w:t>
      </w:r>
      <w:r w:rsidR="00DF37A2" w:rsidRPr="00AA131B">
        <w:rPr>
          <w:rFonts w:ascii="Times New Roman" w:hAnsi="Times New Roman" w:cs="Times New Roman"/>
          <w:sz w:val="24"/>
          <w:szCs w:val="24"/>
        </w:rPr>
        <w:t xml:space="preserve"> </w:t>
      </w:r>
      <w:r w:rsidRPr="00AA131B">
        <w:rPr>
          <w:rFonts w:ascii="Times New Roman" w:hAnsi="Times New Roman" w:cs="Times New Roman"/>
          <w:sz w:val="24"/>
          <w:szCs w:val="24"/>
        </w:rPr>
        <w:t>(или) ошибк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3.3.2. </w:t>
      </w:r>
      <w:proofErr w:type="gramStart"/>
      <w:r w:rsidR="00CC523C" w:rsidRPr="00AA131B">
        <w:rPr>
          <w:rFonts w:ascii="Times New Roman" w:hAnsi="Times New Roman" w:cs="Times New Roman"/>
          <w:sz w:val="24"/>
          <w:szCs w:val="24"/>
        </w:rPr>
        <w:t xml:space="preserve">В течение 3 (трех) </w:t>
      </w:r>
      <w:r w:rsidRPr="00AA131B">
        <w:rPr>
          <w:rFonts w:ascii="Times New Roman" w:hAnsi="Times New Roman" w:cs="Times New Roman"/>
          <w:sz w:val="24"/>
          <w:szCs w:val="24"/>
        </w:rPr>
        <w:t>рабочих дней со дня регистрации заявления об исправлении опечаток и</w:t>
      </w:r>
      <w:r w:rsidR="00DF37A2" w:rsidRPr="00AA131B">
        <w:rPr>
          <w:rFonts w:ascii="Times New Roman" w:hAnsi="Times New Roman" w:cs="Times New Roman"/>
          <w:sz w:val="24"/>
          <w:szCs w:val="24"/>
        </w:rPr>
        <w:t xml:space="preserve"> </w:t>
      </w:r>
      <w:r w:rsidRPr="00AA131B">
        <w:rPr>
          <w:rFonts w:ascii="Times New Roman" w:hAnsi="Times New Roman" w:cs="Times New Roman"/>
          <w:sz w:val="24"/>
          <w:szCs w:val="24"/>
        </w:rPr>
        <w:t>(или) ошибок в выданных в резуль</w:t>
      </w:r>
      <w:r w:rsidR="00DF37A2" w:rsidRPr="00AA131B">
        <w:rPr>
          <w:rFonts w:ascii="Times New Roman" w:hAnsi="Times New Roman" w:cs="Times New Roman"/>
          <w:sz w:val="24"/>
          <w:szCs w:val="24"/>
        </w:rPr>
        <w:t>тате предоставления муниципаль</w:t>
      </w:r>
      <w:r w:rsidRPr="00AA131B">
        <w:rPr>
          <w:rFonts w:ascii="Times New Roman" w:hAnsi="Times New Roman" w:cs="Times New Roman"/>
          <w:sz w:val="24"/>
          <w:szCs w:val="24"/>
        </w:rPr>
        <w:t>ной услуги докумен</w:t>
      </w:r>
      <w:r w:rsidR="00DF37A2" w:rsidRPr="00AA131B">
        <w:rPr>
          <w:rFonts w:ascii="Times New Roman" w:hAnsi="Times New Roman" w:cs="Times New Roman"/>
          <w:sz w:val="24"/>
          <w:szCs w:val="24"/>
        </w:rPr>
        <w:t xml:space="preserve">тах ответственный специалист </w:t>
      </w:r>
      <w:r w:rsidR="008246D9" w:rsidRPr="00AA131B">
        <w:rPr>
          <w:rFonts w:ascii="Times New Roman" w:hAnsi="Times New Roman" w:cs="Times New Roman"/>
          <w:sz w:val="24"/>
          <w:szCs w:val="24"/>
        </w:rPr>
        <w:t xml:space="preserve">Администрации </w:t>
      </w:r>
      <w:r w:rsidRPr="00AA131B">
        <w:rPr>
          <w:rFonts w:ascii="Times New Roman" w:hAnsi="Times New Roman" w:cs="Times New Roman"/>
          <w:sz w:val="24"/>
          <w:szCs w:val="24"/>
        </w:rPr>
        <w:t>устанавливает наличие опечатки (ошибки) и оформляет резул</w:t>
      </w:r>
      <w:r w:rsidR="00DF37A2" w:rsidRPr="00AA131B">
        <w:rPr>
          <w:rFonts w:ascii="Times New Roman" w:hAnsi="Times New Roman" w:cs="Times New Roman"/>
          <w:sz w:val="24"/>
          <w:szCs w:val="24"/>
        </w:rPr>
        <w:t>ьтат предоставления муниципаль</w:t>
      </w:r>
      <w:r w:rsidRPr="00AA131B">
        <w:rPr>
          <w:rFonts w:ascii="Times New Roman" w:hAnsi="Times New Roman" w:cs="Times New Roman"/>
          <w:sz w:val="24"/>
          <w:szCs w:val="24"/>
        </w:rPr>
        <w:t>ной услуги (документ) с исправленными опечатками (ошибками) или направляет заявителю уведомление с обоснованным отказом в оформлении документа с исправленными опечатками (ошибками).</w:t>
      </w:r>
      <w:proofErr w:type="gramEnd"/>
      <w:r w:rsidRPr="00AA131B">
        <w:rPr>
          <w:rFonts w:ascii="Times New Roman" w:hAnsi="Times New Roman" w:cs="Times New Roman"/>
          <w:sz w:val="24"/>
          <w:szCs w:val="24"/>
        </w:rPr>
        <w:t xml:space="preserve"> Резул</w:t>
      </w:r>
      <w:r w:rsidR="00DF37A2" w:rsidRPr="00AA131B">
        <w:rPr>
          <w:rFonts w:ascii="Times New Roman" w:hAnsi="Times New Roman" w:cs="Times New Roman"/>
          <w:sz w:val="24"/>
          <w:szCs w:val="24"/>
        </w:rPr>
        <w:t xml:space="preserve">ьтат предоставления муниципальной услуги (документ) </w:t>
      </w:r>
      <w:r w:rsidR="008246D9" w:rsidRPr="00AA131B">
        <w:rPr>
          <w:rFonts w:ascii="Times New Roman" w:hAnsi="Times New Roman" w:cs="Times New Roman"/>
          <w:sz w:val="24"/>
          <w:szCs w:val="24"/>
        </w:rPr>
        <w:t xml:space="preserve">Администрации </w:t>
      </w:r>
      <w:r w:rsidRPr="00AA131B">
        <w:rPr>
          <w:rFonts w:ascii="Times New Roman" w:hAnsi="Times New Roman" w:cs="Times New Roman"/>
          <w:sz w:val="24"/>
          <w:szCs w:val="24"/>
        </w:rPr>
        <w:t>направляет способом, указанным в заявлении о необходимости исправления допущенных опечаток и</w:t>
      </w:r>
      <w:r w:rsidR="00EA39E3" w:rsidRPr="00AA131B">
        <w:rPr>
          <w:rFonts w:ascii="Times New Roman" w:hAnsi="Times New Roman" w:cs="Times New Roman"/>
          <w:sz w:val="24"/>
          <w:szCs w:val="24"/>
        </w:rPr>
        <w:t xml:space="preserve"> </w:t>
      </w:r>
      <w:r w:rsidRPr="00AA131B">
        <w:rPr>
          <w:rFonts w:ascii="Times New Roman" w:hAnsi="Times New Roman" w:cs="Times New Roman"/>
          <w:sz w:val="24"/>
          <w:szCs w:val="24"/>
        </w:rPr>
        <w:t>(или) ошибок.</w:t>
      </w:r>
    </w:p>
    <w:p w:rsidR="00EC76BB" w:rsidRPr="00AA131B" w:rsidRDefault="00EC76BB" w:rsidP="00ED4652">
      <w:pPr>
        <w:pStyle w:val="ConsPlusNormal"/>
        <w:ind w:firstLine="709"/>
        <w:jc w:val="both"/>
        <w:rPr>
          <w:rFonts w:ascii="Times New Roman" w:hAnsi="Times New Roman" w:cs="Times New Roman"/>
          <w:sz w:val="24"/>
          <w:szCs w:val="24"/>
        </w:rPr>
      </w:pPr>
    </w:p>
    <w:p w:rsidR="00EC76BB" w:rsidRPr="00117FFA" w:rsidRDefault="00EC76BB" w:rsidP="00117FFA">
      <w:pPr>
        <w:pStyle w:val="ConsPlusNormal"/>
        <w:ind w:firstLine="709"/>
        <w:jc w:val="center"/>
        <w:outlineLvl w:val="1"/>
        <w:rPr>
          <w:rFonts w:ascii="Times New Roman" w:hAnsi="Times New Roman" w:cs="Times New Roman"/>
          <w:b/>
          <w:sz w:val="24"/>
          <w:szCs w:val="24"/>
        </w:rPr>
      </w:pPr>
      <w:r w:rsidRPr="00117FFA">
        <w:rPr>
          <w:rFonts w:ascii="Times New Roman" w:hAnsi="Times New Roman" w:cs="Times New Roman"/>
          <w:b/>
          <w:sz w:val="24"/>
          <w:szCs w:val="24"/>
        </w:rPr>
        <w:t xml:space="preserve">4. Формы </w:t>
      </w:r>
      <w:proofErr w:type="gramStart"/>
      <w:r w:rsidRPr="00117FFA">
        <w:rPr>
          <w:rFonts w:ascii="Times New Roman" w:hAnsi="Times New Roman" w:cs="Times New Roman"/>
          <w:b/>
          <w:sz w:val="24"/>
          <w:szCs w:val="24"/>
        </w:rPr>
        <w:t>контроля за</w:t>
      </w:r>
      <w:proofErr w:type="gramEnd"/>
      <w:r w:rsidRPr="00117FFA">
        <w:rPr>
          <w:rFonts w:ascii="Times New Roman" w:hAnsi="Times New Roman" w:cs="Times New Roman"/>
          <w:b/>
          <w:sz w:val="24"/>
          <w:szCs w:val="24"/>
        </w:rPr>
        <w:t xml:space="preserve"> исполнением </w:t>
      </w:r>
      <w:proofErr w:type="spellStart"/>
      <w:r w:rsidRPr="00117FFA">
        <w:rPr>
          <w:rFonts w:ascii="Times New Roman" w:hAnsi="Times New Roman" w:cs="Times New Roman"/>
          <w:b/>
          <w:sz w:val="24"/>
          <w:szCs w:val="24"/>
        </w:rPr>
        <w:t>административногорегламента</w:t>
      </w:r>
      <w:proofErr w:type="spellEnd"/>
    </w:p>
    <w:p w:rsidR="00EC76BB" w:rsidRPr="00AA131B" w:rsidRDefault="00EC76BB" w:rsidP="00ED4652">
      <w:pPr>
        <w:pStyle w:val="ConsPlusNormal"/>
        <w:ind w:firstLine="709"/>
        <w:jc w:val="both"/>
        <w:rPr>
          <w:rFonts w:ascii="Times New Roman" w:hAnsi="Times New Roman" w:cs="Times New Roman"/>
          <w:sz w:val="24"/>
          <w:szCs w:val="24"/>
        </w:rPr>
      </w:pP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4.1. Порядок осуществления текущего </w:t>
      </w:r>
      <w:proofErr w:type="gramStart"/>
      <w:r w:rsidRPr="00AA131B">
        <w:rPr>
          <w:rFonts w:ascii="Times New Roman" w:hAnsi="Times New Roman" w:cs="Times New Roman"/>
          <w:sz w:val="24"/>
          <w:szCs w:val="24"/>
        </w:rPr>
        <w:t>контроля за</w:t>
      </w:r>
      <w:proofErr w:type="gramEnd"/>
      <w:r w:rsidRPr="00AA131B">
        <w:rPr>
          <w:rFonts w:ascii="Times New Roman" w:hAnsi="Times New Roman" w:cs="Times New Roman"/>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w:t>
      </w:r>
      <w:r w:rsidR="00EA39E3" w:rsidRPr="00AA131B">
        <w:rPr>
          <w:rFonts w:ascii="Times New Roman" w:hAnsi="Times New Roman" w:cs="Times New Roman"/>
          <w:sz w:val="24"/>
          <w:szCs w:val="24"/>
        </w:rPr>
        <w:t>х требования к предоставлению муниципаль</w:t>
      </w:r>
      <w:r w:rsidRPr="00AA131B">
        <w:rPr>
          <w:rFonts w:ascii="Times New Roman" w:hAnsi="Times New Roman" w:cs="Times New Roman"/>
          <w:sz w:val="24"/>
          <w:szCs w:val="24"/>
        </w:rPr>
        <w:t>ной услуги, а также принятием решений ответственными лицами.</w:t>
      </w:r>
    </w:p>
    <w:p w:rsidR="00EC76BB" w:rsidRPr="00AA131B" w:rsidRDefault="00EC76BB" w:rsidP="00ED4652">
      <w:pPr>
        <w:pStyle w:val="ConsPlusNormal"/>
        <w:ind w:firstLine="709"/>
        <w:jc w:val="both"/>
        <w:rPr>
          <w:rFonts w:ascii="Times New Roman" w:hAnsi="Times New Roman" w:cs="Times New Roman"/>
          <w:sz w:val="24"/>
          <w:szCs w:val="24"/>
        </w:rPr>
      </w:pPr>
      <w:proofErr w:type="gramStart"/>
      <w:r w:rsidRPr="00AA131B">
        <w:rPr>
          <w:rFonts w:ascii="Times New Roman" w:hAnsi="Times New Roman" w:cs="Times New Roman"/>
          <w:sz w:val="24"/>
          <w:szCs w:val="24"/>
        </w:rPr>
        <w:t>Текущий контроль осуществляется о</w:t>
      </w:r>
      <w:r w:rsidR="00EA39E3" w:rsidRPr="00AA131B">
        <w:rPr>
          <w:rFonts w:ascii="Times New Roman" w:hAnsi="Times New Roman" w:cs="Times New Roman"/>
          <w:sz w:val="24"/>
          <w:szCs w:val="24"/>
        </w:rPr>
        <w:t xml:space="preserve">тветственными специалистами </w:t>
      </w:r>
      <w:r w:rsidR="00CA6891" w:rsidRPr="00AA131B">
        <w:rPr>
          <w:rFonts w:ascii="Times New Roman" w:hAnsi="Times New Roman" w:cs="Times New Roman"/>
          <w:sz w:val="24"/>
          <w:szCs w:val="24"/>
        </w:rPr>
        <w:t xml:space="preserve">Администрации </w:t>
      </w:r>
      <w:r w:rsidRPr="00AA131B">
        <w:rPr>
          <w:rFonts w:ascii="Times New Roman" w:hAnsi="Times New Roman" w:cs="Times New Roman"/>
          <w:sz w:val="24"/>
          <w:szCs w:val="24"/>
        </w:rPr>
        <w:t>по каждой процедуре в соответствии с установленными настоящим административным регламентом содержанием действий и сроками их осуществления, а также путем проведения руководителем (заместителем руково</w:t>
      </w:r>
      <w:r w:rsidR="00EA39E3" w:rsidRPr="00AA131B">
        <w:rPr>
          <w:rFonts w:ascii="Times New Roman" w:hAnsi="Times New Roman" w:cs="Times New Roman"/>
          <w:sz w:val="24"/>
          <w:szCs w:val="24"/>
        </w:rPr>
        <w:t xml:space="preserve">дителя, начальником отдела) </w:t>
      </w:r>
      <w:r w:rsidR="00CA6891" w:rsidRPr="00AA131B">
        <w:rPr>
          <w:rFonts w:ascii="Times New Roman" w:hAnsi="Times New Roman" w:cs="Times New Roman"/>
          <w:sz w:val="24"/>
          <w:szCs w:val="24"/>
        </w:rPr>
        <w:t xml:space="preserve">Администрации </w:t>
      </w:r>
      <w:r w:rsidRPr="00AA131B">
        <w:rPr>
          <w:rFonts w:ascii="Times New Roman" w:hAnsi="Times New Roman" w:cs="Times New Roman"/>
          <w:sz w:val="24"/>
          <w:szCs w:val="24"/>
        </w:rPr>
        <w:t>проверок исполнения положений настоящего административного регламента, иных нормативных правовых актов.</w:t>
      </w:r>
      <w:proofErr w:type="gramEnd"/>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4.2. Порядок и периодичность осуществления плановых и внеплановых проверок полноты и каче</w:t>
      </w:r>
      <w:r w:rsidR="00FE1EE5" w:rsidRPr="00AA131B">
        <w:rPr>
          <w:rFonts w:ascii="Times New Roman" w:hAnsi="Times New Roman" w:cs="Times New Roman"/>
          <w:sz w:val="24"/>
          <w:szCs w:val="24"/>
        </w:rPr>
        <w:t>ства предоставления муниципаль</w:t>
      </w:r>
      <w:r w:rsidRPr="00AA131B">
        <w:rPr>
          <w:rFonts w:ascii="Times New Roman" w:hAnsi="Times New Roman" w:cs="Times New Roman"/>
          <w:sz w:val="24"/>
          <w:szCs w:val="24"/>
        </w:rPr>
        <w:t>ной услуг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В целях осуществления </w:t>
      </w:r>
      <w:proofErr w:type="gramStart"/>
      <w:r w:rsidRPr="00AA131B">
        <w:rPr>
          <w:rFonts w:ascii="Times New Roman" w:hAnsi="Times New Roman" w:cs="Times New Roman"/>
          <w:sz w:val="24"/>
          <w:szCs w:val="24"/>
        </w:rPr>
        <w:t>контроля за</w:t>
      </w:r>
      <w:proofErr w:type="gramEnd"/>
      <w:r w:rsidRPr="00AA131B">
        <w:rPr>
          <w:rFonts w:ascii="Times New Roman" w:hAnsi="Times New Roman" w:cs="Times New Roman"/>
          <w:sz w:val="24"/>
          <w:szCs w:val="24"/>
        </w:rPr>
        <w:t xml:space="preserve"> полнотой и качес</w:t>
      </w:r>
      <w:r w:rsidR="00FE1EE5" w:rsidRPr="00AA131B">
        <w:rPr>
          <w:rFonts w:ascii="Times New Roman" w:hAnsi="Times New Roman" w:cs="Times New Roman"/>
          <w:sz w:val="24"/>
          <w:szCs w:val="24"/>
        </w:rPr>
        <w:t>твом предоставления муниципаль</w:t>
      </w:r>
      <w:r w:rsidRPr="00AA131B">
        <w:rPr>
          <w:rFonts w:ascii="Times New Roman" w:hAnsi="Times New Roman" w:cs="Times New Roman"/>
          <w:sz w:val="24"/>
          <w:szCs w:val="24"/>
        </w:rPr>
        <w:t>ной услуги проводятся плановые и внеплановые проверк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Плановые пров</w:t>
      </w:r>
      <w:r w:rsidR="00FE1EE5" w:rsidRPr="00AA131B">
        <w:rPr>
          <w:rFonts w:ascii="Times New Roman" w:hAnsi="Times New Roman" w:cs="Times New Roman"/>
          <w:sz w:val="24"/>
          <w:szCs w:val="24"/>
        </w:rPr>
        <w:t>ерки предоставления муниципаль</w:t>
      </w:r>
      <w:r w:rsidRPr="00AA131B">
        <w:rPr>
          <w:rFonts w:ascii="Times New Roman" w:hAnsi="Times New Roman" w:cs="Times New Roman"/>
          <w:sz w:val="24"/>
          <w:szCs w:val="24"/>
        </w:rPr>
        <w:t>ной услу</w:t>
      </w:r>
      <w:r w:rsidR="00FE1EE5" w:rsidRPr="00AA131B">
        <w:rPr>
          <w:rFonts w:ascii="Times New Roman" w:hAnsi="Times New Roman" w:cs="Times New Roman"/>
          <w:sz w:val="24"/>
          <w:szCs w:val="24"/>
        </w:rPr>
        <w:t>ги проводятся не чаще одного раза в три года</w:t>
      </w:r>
      <w:r w:rsidRPr="00AA131B">
        <w:rPr>
          <w:rFonts w:ascii="Times New Roman" w:hAnsi="Times New Roman" w:cs="Times New Roman"/>
          <w:sz w:val="24"/>
          <w:szCs w:val="24"/>
        </w:rPr>
        <w:t xml:space="preserve"> в соответствии с планом проведения проверок,</w:t>
      </w:r>
      <w:r w:rsidR="00FE1EE5" w:rsidRPr="00AA131B">
        <w:rPr>
          <w:rFonts w:ascii="Times New Roman" w:hAnsi="Times New Roman" w:cs="Times New Roman"/>
          <w:sz w:val="24"/>
          <w:szCs w:val="24"/>
        </w:rPr>
        <w:t xml:space="preserve"> утвержденным руководителем</w:t>
      </w:r>
      <w:r w:rsidR="00CA6891" w:rsidRPr="00AA131B">
        <w:rPr>
          <w:rFonts w:ascii="Times New Roman" w:hAnsi="Times New Roman" w:cs="Times New Roman"/>
          <w:sz w:val="24"/>
          <w:szCs w:val="24"/>
        </w:rPr>
        <w:t xml:space="preserve"> Администрации</w:t>
      </w:r>
      <w:r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При проверке могут рассматриваться все вопросы, связанны</w:t>
      </w:r>
      <w:r w:rsidR="00D02AB7" w:rsidRPr="00AA131B">
        <w:rPr>
          <w:rFonts w:ascii="Times New Roman" w:hAnsi="Times New Roman" w:cs="Times New Roman"/>
          <w:sz w:val="24"/>
          <w:szCs w:val="24"/>
        </w:rPr>
        <w:t>е с предоставлением муниципаль</w:t>
      </w:r>
      <w:r w:rsidRPr="00AA131B">
        <w:rPr>
          <w:rFonts w:ascii="Times New Roman" w:hAnsi="Times New Roman" w:cs="Times New Roman"/>
          <w:sz w:val="24"/>
          <w:szCs w:val="24"/>
        </w:rPr>
        <w:t>ной услуги (комплексные проверки), или отдельный вопрос, связанный с пред</w:t>
      </w:r>
      <w:r w:rsidR="00D02AB7" w:rsidRPr="00AA131B">
        <w:rPr>
          <w:rFonts w:ascii="Times New Roman" w:hAnsi="Times New Roman" w:cs="Times New Roman"/>
          <w:sz w:val="24"/>
          <w:szCs w:val="24"/>
        </w:rPr>
        <w:t>оставлением муниципаль</w:t>
      </w:r>
      <w:r w:rsidRPr="00AA131B">
        <w:rPr>
          <w:rFonts w:ascii="Times New Roman" w:hAnsi="Times New Roman" w:cs="Times New Roman"/>
          <w:sz w:val="24"/>
          <w:szCs w:val="24"/>
        </w:rPr>
        <w:t>ной услуги (тематические проверк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Внеплановые пров</w:t>
      </w:r>
      <w:r w:rsidR="00D02AB7" w:rsidRPr="00AA131B">
        <w:rPr>
          <w:rFonts w:ascii="Times New Roman" w:hAnsi="Times New Roman" w:cs="Times New Roman"/>
          <w:sz w:val="24"/>
          <w:szCs w:val="24"/>
        </w:rPr>
        <w:t>ерки предоставления муниципаль</w:t>
      </w:r>
      <w:r w:rsidRPr="00AA131B">
        <w:rPr>
          <w:rFonts w:ascii="Times New Roman" w:hAnsi="Times New Roman" w:cs="Times New Roman"/>
          <w:sz w:val="24"/>
          <w:szCs w:val="24"/>
        </w:rPr>
        <w:t>ной услуги проводятся по обращениям физических, юридических лиц и индивидуальных предпринимателей, обращениям органов государственной власти, органов местного самоуправления, их должностных лиц, а также в целях проверки устранения нарушений, выявленных в ходе проведенной внеплановой проверки. Указанные обращения подлежат регистрации в день их поступления в системе электронного документооборота и делоп</w:t>
      </w:r>
      <w:r w:rsidR="00D02AB7" w:rsidRPr="00AA131B">
        <w:rPr>
          <w:rFonts w:ascii="Times New Roman" w:hAnsi="Times New Roman" w:cs="Times New Roman"/>
          <w:sz w:val="24"/>
          <w:szCs w:val="24"/>
        </w:rPr>
        <w:t xml:space="preserve">роизводства </w:t>
      </w:r>
      <w:r w:rsidR="00A67D59" w:rsidRPr="00AA131B">
        <w:rPr>
          <w:rFonts w:ascii="Times New Roman" w:hAnsi="Times New Roman" w:cs="Times New Roman"/>
          <w:sz w:val="24"/>
          <w:szCs w:val="24"/>
        </w:rPr>
        <w:lastRenderedPageBreak/>
        <w:t>Администрации</w:t>
      </w:r>
      <w:r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О проведении про</w:t>
      </w:r>
      <w:r w:rsidR="00D02AB7" w:rsidRPr="00AA131B">
        <w:rPr>
          <w:rFonts w:ascii="Times New Roman" w:hAnsi="Times New Roman" w:cs="Times New Roman"/>
          <w:sz w:val="24"/>
          <w:szCs w:val="24"/>
        </w:rPr>
        <w:t xml:space="preserve">верки издается правовой акт </w:t>
      </w:r>
      <w:r w:rsidR="00A67D59" w:rsidRPr="00AA131B">
        <w:rPr>
          <w:rFonts w:ascii="Times New Roman" w:hAnsi="Times New Roman" w:cs="Times New Roman"/>
          <w:sz w:val="24"/>
          <w:szCs w:val="24"/>
        </w:rPr>
        <w:t xml:space="preserve">Администрации </w:t>
      </w:r>
      <w:r w:rsidRPr="00AA131B">
        <w:rPr>
          <w:rFonts w:ascii="Times New Roman" w:hAnsi="Times New Roman" w:cs="Times New Roman"/>
          <w:sz w:val="24"/>
          <w:szCs w:val="24"/>
        </w:rPr>
        <w:t>о проведении проверки исполнения административного регламент</w:t>
      </w:r>
      <w:r w:rsidR="00D02AB7" w:rsidRPr="00AA131B">
        <w:rPr>
          <w:rFonts w:ascii="Times New Roman" w:hAnsi="Times New Roman" w:cs="Times New Roman"/>
          <w:sz w:val="24"/>
          <w:szCs w:val="24"/>
        </w:rPr>
        <w:t>а по предоставлению муниципаль</w:t>
      </w:r>
      <w:r w:rsidRPr="00AA131B">
        <w:rPr>
          <w:rFonts w:ascii="Times New Roman" w:hAnsi="Times New Roman" w:cs="Times New Roman"/>
          <w:sz w:val="24"/>
          <w:szCs w:val="24"/>
        </w:rPr>
        <w:t>ной услуг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По результатам проведения проверки составляется акт, в котором должны быть указаны документально подтвержденные факты нарушений, выявленные в ходе проверки, или отсутствие таковых, а также выводы, содержащие оценку полноты и каче</w:t>
      </w:r>
      <w:r w:rsidR="00D02AB7" w:rsidRPr="00AA131B">
        <w:rPr>
          <w:rFonts w:ascii="Times New Roman" w:hAnsi="Times New Roman" w:cs="Times New Roman"/>
          <w:sz w:val="24"/>
          <w:szCs w:val="24"/>
        </w:rPr>
        <w:t>ства предоставления муниципаль</w:t>
      </w:r>
      <w:r w:rsidRPr="00AA131B">
        <w:rPr>
          <w:rFonts w:ascii="Times New Roman" w:hAnsi="Times New Roman" w:cs="Times New Roman"/>
          <w:sz w:val="24"/>
          <w:szCs w:val="24"/>
        </w:rPr>
        <w:t>ной услуги и предложения по устранению выявленных при проверке нарушений. При проведении внеплановой проверки в акте отражаются результаты проверки фактов, изложенных в обращении, а также выводы и предложения по устранению выявленных при проверке нарушений.</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По результатам рассмотрения обращений дается письменный ответ.</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4.3. Ответственность должностных лиц за решения и действия (бездействие), принимаемые (осуществляемые) в </w:t>
      </w:r>
      <w:r w:rsidR="00D02AB7" w:rsidRPr="00AA131B">
        <w:rPr>
          <w:rFonts w:ascii="Times New Roman" w:hAnsi="Times New Roman" w:cs="Times New Roman"/>
          <w:sz w:val="24"/>
          <w:szCs w:val="24"/>
        </w:rPr>
        <w:t>ходе предоставления муниципаль</w:t>
      </w:r>
      <w:r w:rsidRPr="00AA131B">
        <w:rPr>
          <w:rFonts w:ascii="Times New Roman" w:hAnsi="Times New Roman" w:cs="Times New Roman"/>
          <w:sz w:val="24"/>
          <w:szCs w:val="24"/>
        </w:rPr>
        <w:t>ной услуг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Должностные лица, уполномоченные на выполнение административных действий, предусмотренных настоящим Административным регламентом, несут персональную ответственность за соблюдение требований действующих нормативных правовых актов, в том числе за соблюдение сроков выполнения административных действий, полноту их совершения, соблюдение принципов поведения с заявителями, сохранность документов.</w:t>
      </w:r>
    </w:p>
    <w:p w:rsidR="00EC76BB" w:rsidRPr="00AA131B" w:rsidRDefault="00D02AB7"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Руководитель </w:t>
      </w:r>
      <w:r w:rsidR="00A67D59" w:rsidRPr="00AA131B">
        <w:rPr>
          <w:rFonts w:ascii="Times New Roman" w:hAnsi="Times New Roman" w:cs="Times New Roman"/>
          <w:sz w:val="24"/>
          <w:szCs w:val="24"/>
        </w:rPr>
        <w:t xml:space="preserve">Администрации </w:t>
      </w:r>
      <w:r w:rsidR="00EC76BB" w:rsidRPr="00AA131B">
        <w:rPr>
          <w:rFonts w:ascii="Times New Roman" w:hAnsi="Times New Roman" w:cs="Times New Roman"/>
          <w:sz w:val="24"/>
          <w:szCs w:val="24"/>
        </w:rPr>
        <w:t>несет персональную ответственность за обеспеч</w:t>
      </w:r>
      <w:r w:rsidRPr="00AA131B">
        <w:rPr>
          <w:rFonts w:ascii="Times New Roman" w:hAnsi="Times New Roman" w:cs="Times New Roman"/>
          <w:sz w:val="24"/>
          <w:szCs w:val="24"/>
        </w:rPr>
        <w:t>ение предоставления муниципаль</w:t>
      </w:r>
      <w:r w:rsidR="00EC76BB" w:rsidRPr="00AA131B">
        <w:rPr>
          <w:rFonts w:ascii="Times New Roman" w:hAnsi="Times New Roman" w:cs="Times New Roman"/>
          <w:sz w:val="24"/>
          <w:szCs w:val="24"/>
        </w:rPr>
        <w:t>ной услуги.</w:t>
      </w:r>
    </w:p>
    <w:p w:rsidR="00EC76BB" w:rsidRPr="00AA131B" w:rsidRDefault="00D02AB7"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Работники </w:t>
      </w:r>
      <w:r w:rsidR="00B713A9" w:rsidRPr="00AA131B">
        <w:rPr>
          <w:rFonts w:ascii="Times New Roman" w:hAnsi="Times New Roman" w:cs="Times New Roman"/>
          <w:sz w:val="24"/>
          <w:szCs w:val="24"/>
        </w:rPr>
        <w:t xml:space="preserve">Администрации </w:t>
      </w:r>
      <w:r w:rsidR="00B208CA" w:rsidRPr="00AA131B">
        <w:rPr>
          <w:rFonts w:ascii="Times New Roman" w:hAnsi="Times New Roman" w:cs="Times New Roman"/>
          <w:sz w:val="24"/>
          <w:szCs w:val="24"/>
        </w:rPr>
        <w:t>при предоставлении муниципаль</w:t>
      </w:r>
      <w:r w:rsidR="00EC76BB" w:rsidRPr="00AA131B">
        <w:rPr>
          <w:rFonts w:ascii="Times New Roman" w:hAnsi="Times New Roman" w:cs="Times New Roman"/>
          <w:sz w:val="24"/>
          <w:szCs w:val="24"/>
        </w:rPr>
        <w:t>ной услуги несут персональную ответственность:</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за неисполнение или ненадлежащее исполнение административных процедур</w:t>
      </w:r>
      <w:r w:rsidR="00B208CA" w:rsidRPr="00AA131B">
        <w:rPr>
          <w:rFonts w:ascii="Times New Roman" w:hAnsi="Times New Roman" w:cs="Times New Roman"/>
          <w:sz w:val="24"/>
          <w:szCs w:val="24"/>
        </w:rPr>
        <w:t xml:space="preserve"> при предоставлении муниципаль</w:t>
      </w:r>
      <w:r w:rsidRPr="00AA131B">
        <w:rPr>
          <w:rFonts w:ascii="Times New Roman" w:hAnsi="Times New Roman" w:cs="Times New Roman"/>
          <w:sz w:val="24"/>
          <w:szCs w:val="24"/>
        </w:rPr>
        <w:t>ной услуг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за действия (бездействие), влекущие нарушение прав и законных интересов физических или юридических лиц, индивидуальных предпринимателей.</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Должностные лица, виновные в неисполнении или ненадлежащем исполнении требований настоящего Административного регламента, привлекаются к ответственности в порядке, установленном действующим законодательством РФ.</w:t>
      </w:r>
    </w:p>
    <w:p w:rsidR="00EC76BB" w:rsidRPr="00AA131B" w:rsidRDefault="00EC76BB" w:rsidP="00ED4652">
      <w:pPr>
        <w:pStyle w:val="ConsPlusNormal"/>
        <w:ind w:firstLine="709"/>
        <w:jc w:val="both"/>
        <w:rPr>
          <w:rFonts w:ascii="Times New Roman" w:hAnsi="Times New Roman" w:cs="Times New Roman"/>
          <w:sz w:val="24"/>
          <w:szCs w:val="24"/>
        </w:rPr>
      </w:pPr>
    </w:p>
    <w:p w:rsidR="00EC76BB" w:rsidRPr="00117FFA" w:rsidRDefault="00EC76BB" w:rsidP="00117FFA">
      <w:pPr>
        <w:pStyle w:val="ConsPlusNormal"/>
        <w:ind w:firstLine="709"/>
        <w:jc w:val="center"/>
        <w:outlineLvl w:val="1"/>
        <w:rPr>
          <w:rFonts w:ascii="Times New Roman" w:hAnsi="Times New Roman" w:cs="Times New Roman"/>
          <w:b/>
          <w:sz w:val="24"/>
          <w:szCs w:val="24"/>
        </w:rPr>
      </w:pPr>
      <w:r w:rsidRPr="00117FFA">
        <w:rPr>
          <w:rFonts w:ascii="Times New Roman" w:hAnsi="Times New Roman" w:cs="Times New Roman"/>
          <w:b/>
          <w:sz w:val="24"/>
          <w:szCs w:val="24"/>
        </w:rPr>
        <w:t>5. Досудебный (внесудебный) порядок обжалования решений</w:t>
      </w:r>
      <w:r w:rsidR="00117FFA" w:rsidRPr="00117FFA">
        <w:rPr>
          <w:rFonts w:ascii="Times New Roman" w:hAnsi="Times New Roman" w:cs="Times New Roman"/>
          <w:b/>
          <w:sz w:val="24"/>
          <w:szCs w:val="24"/>
        </w:rPr>
        <w:t xml:space="preserve"> </w:t>
      </w:r>
      <w:r w:rsidRPr="00117FFA">
        <w:rPr>
          <w:rFonts w:ascii="Times New Roman" w:hAnsi="Times New Roman" w:cs="Times New Roman"/>
          <w:b/>
          <w:sz w:val="24"/>
          <w:szCs w:val="24"/>
        </w:rPr>
        <w:t>и действий (бездействия) органа, предоставляющего</w:t>
      </w:r>
      <w:r w:rsidR="00117FFA" w:rsidRPr="00117FFA">
        <w:rPr>
          <w:rFonts w:ascii="Times New Roman" w:hAnsi="Times New Roman" w:cs="Times New Roman"/>
          <w:b/>
          <w:sz w:val="24"/>
          <w:szCs w:val="24"/>
        </w:rPr>
        <w:t xml:space="preserve"> </w:t>
      </w:r>
      <w:r w:rsidR="00B208CA" w:rsidRPr="00117FFA">
        <w:rPr>
          <w:rFonts w:ascii="Times New Roman" w:hAnsi="Times New Roman" w:cs="Times New Roman"/>
          <w:b/>
          <w:sz w:val="24"/>
          <w:szCs w:val="24"/>
        </w:rPr>
        <w:t>муниципаль</w:t>
      </w:r>
      <w:r w:rsidRPr="00117FFA">
        <w:rPr>
          <w:rFonts w:ascii="Times New Roman" w:hAnsi="Times New Roman" w:cs="Times New Roman"/>
          <w:b/>
          <w:sz w:val="24"/>
          <w:szCs w:val="24"/>
        </w:rPr>
        <w:t>ную услугу, а также должностных лиц органа,</w:t>
      </w:r>
      <w:r w:rsidR="00117FFA" w:rsidRPr="00117FFA">
        <w:rPr>
          <w:rFonts w:ascii="Times New Roman" w:hAnsi="Times New Roman" w:cs="Times New Roman"/>
          <w:b/>
          <w:sz w:val="24"/>
          <w:szCs w:val="24"/>
        </w:rPr>
        <w:t xml:space="preserve"> </w:t>
      </w:r>
      <w:r w:rsidR="00B208CA" w:rsidRPr="00117FFA">
        <w:rPr>
          <w:rFonts w:ascii="Times New Roman" w:hAnsi="Times New Roman" w:cs="Times New Roman"/>
          <w:b/>
          <w:sz w:val="24"/>
          <w:szCs w:val="24"/>
        </w:rPr>
        <w:t>предоставляющего муниципаль</w:t>
      </w:r>
      <w:r w:rsidRPr="00117FFA">
        <w:rPr>
          <w:rFonts w:ascii="Times New Roman" w:hAnsi="Times New Roman" w:cs="Times New Roman"/>
          <w:b/>
          <w:sz w:val="24"/>
          <w:szCs w:val="24"/>
        </w:rPr>
        <w:t>ную услугу,</w:t>
      </w:r>
    </w:p>
    <w:p w:rsidR="00117FFA" w:rsidRDefault="00B208CA" w:rsidP="00ED4652">
      <w:pPr>
        <w:pStyle w:val="ConsPlusNormal"/>
        <w:ind w:firstLine="709"/>
        <w:jc w:val="center"/>
        <w:rPr>
          <w:rFonts w:ascii="Times New Roman" w:hAnsi="Times New Roman" w:cs="Times New Roman"/>
          <w:b/>
          <w:sz w:val="24"/>
          <w:szCs w:val="24"/>
        </w:rPr>
      </w:pPr>
      <w:r w:rsidRPr="00117FFA">
        <w:rPr>
          <w:rFonts w:ascii="Times New Roman" w:hAnsi="Times New Roman" w:cs="Times New Roman"/>
          <w:b/>
          <w:sz w:val="24"/>
          <w:szCs w:val="24"/>
        </w:rPr>
        <w:t xml:space="preserve">либо </w:t>
      </w:r>
      <w:r w:rsidR="00EC76BB" w:rsidRPr="00117FFA">
        <w:rPr>
          <w:rFonts w:ascii="Times New Roman" w:hAnsi="Times New Roman" w:cs="Times New Roman"/>
          <w:b/>
          <w:sz w:val="24"/>
          <w:szCs w:val="24"/>
        </w:rPr>
        <w:t>муниципальных служащих,</w:t>
      </w:r>
      <w:r w:rsidR="00117FFA" w:rsidRPr="00117FFA">
        <w:rPr>
          <w:rFonts w:ascii="Times New Roman" w:hAnsi="Times New Roman" w:cs="Times New Roman"/>
          <w:b/>
          <w:sz w:val="24"/>
          <w:szCs w:val="24"/>
        </w:rPr>
        <w:t xml:space="preserve"> </w:t>
      </w:r>
      <w:r w:rsidR="00EC76BB" w:rsidRPr="00117FFA">
        <w:rPr>
          <w:rFonts w:ascii="Times New Roman" w:hAnsi="Times New Roman" w:cs="Times New Roman"/>
          <w:b/>
          <w:sz w:val="24"/>
          <w:szCs w:val="24"/>
        </w:rPr>
        <w:t>многофункционального центра предоставления государственных</w:t>
      </w:r>
      <w:r w:rsidR="00117FFA" w:rsidRPr="00117FFA">
        <w:rPr>
          <w:rFonts w:ascii="Times New Roman" w:hAnsi="Times New Roman" w:cs="Times New Roman"/>
          <w:b/>
          <w:sz w:val="24"/>
          <w:szCs w:val="24"/>
        </w:rPr>
        <w:t xml:space="preserve"> </w:t>
      </w:r>
      <w:r w:rsidR="00EC76BB" w:rsidRPr="00117FFA">
        <w:rPr>
          <w:rFonts w:ascii="Times New Roman" w:hAnsi="Times New Roman" w:cs="Times New Roman"/>
          <w:b/>
          <w:sz w:val="24"/>
          <w:szCs w:val="24"/>
        </w:rPr>
        <w:t>и муниципальных услуг, работника многофункционального центра</w:t>
      </w:r>
      <w:r w:rsidR="00117FFA">
        <w:rPr>
          <w:rFonts w:ascii="Times New Roman" w:hAnsi="Times New Roman" w:cs="Times New Roman"/>
          <w:b/>
          <w:sz w:val="24"/>
          <w:szCs w:val="24"/>
        </w:rPr>
        <w:t xml:space="preserve"> </w:t>
      </w:r>
      <w:r w:rsidR="00EC76BB" w:rsidRPr="00117FFA">
        <w:rPr>
          <w:rFonts w:ascii="Times New Roman" w:hAnsi="Times New Roman" w:cs="Times New Roman"/>
          <w:b/>
          <w:sz w:val="24"/>
          <w:szCs w:val="24"/>
        </w:rPr>
        <w:t xml:space="preserve">предоставления государственных </w:t>
      </w:r>
    </w:p>
    <w:p w:rsidR="00EC76BB" w:rsidRPr="00117FFA" w:rsidRDefault="00EC76BB" w:rsidP="00ED4652">
      <w:pPr>
        <w:pStyle w:val="ConsPlusNormal"/>
        <w:ind w:firstLine="709"/>
        <w:jc w:val="center"/>
        <w:rPr>
          <w:rFonts w:ascii="Times New Roman" w:hAnsi="Times New Roman" w:cs="Times New Roman"/>
          <w:b/>
          <w:sz w:val="24"/>
          <w:szCs w:val="24"/>
        </w:rPr>
      </w:pPr>
      <w:r w:rsidRPr="00117FFA">
        <w:rPr>
          <w:rFonts w:ascii="Times New Roman" w:hAnsi="Times New Roman" w:cs="Times New Roman"/>
          <w:b/>
          <w:sz w:val="24"/>
          <w:szCs w:val="24"/>
        </w:rPr>
        <w:t>и муниципальных услуг</w:t>
      </w:r>
    </w:p>
    <w:p w:rsidR="00EC76BB" w:rsidRPr="00AA131B" w:rsidRDefault="00EC76BB" w:rsidP="00ED4652">
      <w:pPr>
        <w:pStyle w:val="ConsPlusNormal"/>
        <w:ind w:firstLine="709"/>
        <w:jc w:val="both"/>
        <w:rPr>
          <w:rFonts w:ascii="Times New Roman" w:hAnsi="Times New Roman" w:cs="Times New Roman"/>
          <w:sz w:val="24"/>
          <w:szCs w:val="24"/>
        </w:rPr>
      </w:pP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5.1. Заявители либо их представители имеют право на досудебное (внесудебное) обжалование решений и действий (бездействия), принятых (осуществляемых) в </w:t>
      </w:r>
      <w:r w:rsidR="00B208CA" w:rsidRPr="00AA131B">
        <w:rPr>
          <w:rFonts w:ascii="Times New Roman" w:hAnsi="Times New Roman" w:cs="Times New Roman"/>
          <w:sz w:val="24"/>
          <w:szCs w:val="24"/>
        </w:rPr>
        <w:t>ходе предоставления муниципаль</w:t>
      </w:r>
      <w:r w:rsidRPr="00AA131B">
        <w:rPr>
          <w:rFonts w:ascii="Times New Roman" w:hAnsi="Times New Roman" w:cs="Times New Roman"/>
          <w:sz w:val="24"/>
          <w:szCs w:val="24"/>
        </w:rPr>
        <w:t>ной услуг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5.2. </w:t>
      </w:r>
      <w:proofErr w:type="gramStart"/>
      <w:r w:rsidRPr="00AA131B">
        <w:rPr>
          <w:rFonts w:ascii="Times New Roman" w:hAnsi="Times New Roman" w:cs="Times New Roman"/>
          <w:sz w:val="24"/>
          <w:szCs w:val="24"/>
        </w:rPr>
        <w:t>Предметом досудебного (внесудебного) обжалования заявителем решений и действий (бездействия) орган</w:t>
      </w:r>
      <w:r w:rsidR="00B208CA" w:rsidRPr="00AA131B">
        <w:rPr>
          <w:rFonts w:ascii="Times New Roman" w:hAnsi="Times New Roman" w:cs="Times New Roman"/>
          <w:sz w:val="24"/>
          <w:szCs w:val="24"/>
        </w:rPr>
        <w:t>а, предоставляющего муниципаль</w:t>
      </w:r>
      <w:r w:rsidRPr="00AA131B">
        <w:rPr>
          <w:rFonts w:ascii="Times New Roman" w:hAnsi="Times New Roman" w:cs="Times New Roman"/>
          <w:sz w:val="24"/>
          <w:szCs w:val="24"/>
        </w:rPr>
        <w:t>ную услугу, должностного лица органа, предост</w:t>
      </w:r>
      <w:r w:rsidR="00B208CA" w:rsidRPr="00AA131B">
        <w:rPr>
          <w:rFonts w:ascii="Times New Roman" w:hAnsi="Times New Roman" w:cs="Times New Roman"/>
          <w:sz w:val="24"/>
          <w:szCs w:val="24"/>
        </w:rPr>
        <w:t>авляющего муниципаль</w:t>
      </w:r>
      <w:r w:rsidRPr="00AA131B">
        <w:rPr>
          <w:rFonts w:ascii="Times New Roman" w:hAnsi="Times New Roman" w:cs="Times New Roman"/>
          <w:sz w:val="24"/>
          <w:szCs w:val="24"/>
        </w:rPr>
        <w:t>ную ус</w:t>
      </w:r>
      <w:r w:rsidR="00B208CA" w:rsidRPr="00AA131B">
        <w:rPr>
          <w:rFonts w:ascii="Times New Roman" w:hAnsi="Times New Roman" w:cs="Times New Roman"/>
          <w:sz w:val="24"/>
          <w:szCs w:val="24"/>
        </w:rPr>
        <w:t xml:space="preserve">лугу, либо </w:t>
      </w:r>
      <w:r w:rsidRPr="00AA131B">
        <w:rPr>
          <w:rFonts w:ascii="Times New Roman" w:hAnsi="Times New Roman" w:cs="Times New Roman"/>
          <w:sz w:val="24"/>
          <w:szCs w:val="24"/>
        </w:rPr>
        <w:t>муниципального служащего, многофункционального центра, работника многофункционального центра являются</w:t>
      </w:r>
      <w:r w:rsidR="002117FC" w:rsidRPr="00AA131B">
        <w:rPr>
          <w:rFonts w:ascii="Times New Roman" w:hAnsi="Times New Roman" w:cs="Times New Roman"/>
          <w:sz w:val="24"/>
          <w:szCs w:val="24"/>
        </w:rPr>
        <w:t>, в том числе</w:t>
      </w:r>
      <w:r w:rsidRPr="00AA131B">
        <w:rPr>
          <w:rFonts w:ascii="Times New Roman" w:hAnsi="Times New Roman" w:cs="Times New Roman"/>
          <w:sz w:val="24"/>
          <w:szCs w:val="24"/>
        </w:rPr>
        <w:t>:</w:t>
      </w:r>
      <w:proofErr w:type="gramEnd"/>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1) нарушение срока регистрации запроса заявите</w:t>
      </w:r>
      <w:r w:rsidR="00B208CA" w:rsidRPr="00AA131B">
        <w:rPr>
          <w:rFonts w:ascii="Times New Roman" w:hAnsi="Times New Roman" w:cs="Times New Roman"/>
          <w:sz w:val="24"/>
          <w:szCs w:val="24"/>
        </w:rPr>
        <w:t>ля о предоставлении муниципаль</w:t>
      </w:r>
      <w:r w:rsidRPr="00AA131B">
        <w:rPr>
          <w:rFonts w:ascii="Times New Roman" w:hAnsi="Times New Roman" w:cs="Times New Roman"/>
          <w:sz w:val="24"/>
          <w:szCs w:val="24"/>
        </w:rPr>
        <w:t xml:space="preserve">ной услуги, запроса, указанного в </w:t>
      </w:r>
      <w:hyperlink r:id="rId14" w:history="1">
        <w:r w:rsidRPr="00AA131B">
          <w:rPr>
            <w:rFonts w:ascii="Times New Roman" w:hAnsi="Times New Roman" w:cs="Times New Roman"/>
            <w:sz w:val="24"/>
            <w:szCs w:val="24"/>
          </w:rPr>
          <w:t>статье 15.1</w:t>
        </w:r>
      </w:hyperlink>
      <w:r w:rsidRPr="00AA131B">
        <w:rPr>
          <w:rFonts w:ascii="Times New Roman" w:hAnsi="Times New Roman" w:cs="Times New Roman"/>
          <w:sz w:val="24"/>
          <w:szCs w:val="24"/>
        </w:rPr>
        <w:t xml:space="preserve"> Фед</w:t>
      </w:r>
      <w:r w:rsidR="00B208CA" w:rsidRPr="00AA131B">
        <w:rPr>
          <w:rFonts w:ascii="Times New Roman" w:hAnsi="Times New Roman" w:cs="Times New Roman"/>
          <w:sz w:val="24"/>
          <w:szCs w:val="24"/>
        </w:rPr>
        <w:t>ерального закона №</w:t>
      </w:r>
      <w:r w:rsidRPr="00AA131B">
        <w:rPr>
          <w:rFonts w:ascii="Times New Roman" w:hAnsi="Times New Roman" w:cs="Times New Roman"/>
          <w:sz w:val="24"/>
          <w:szCs w:val="24"/>
        </w:rPr>
        <w:t xml:space="preserve"> 210-ФЗ;</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 нарушение срока предо</w:t>
      </w:r>
      <w:r w:rsidR="00B208CA" w:rsidRPr="00AA131B">
        <w:rPr>
          <w:rFonts w:ascii="Times New Roman" w:hAnsi="Times New Roman" w:cs="Times New Roman"/>
          <w:sz w:val="24"/>
          <w:szCs w:val="24"/>
        </w:rPr>
        <w:t>ставления муниципаль</w:t>
      </w:r>
      <w:r w:rsidRPr="00AA131B">
        <w:rPr>
          <w:rFonts w:ascii="Times New Roman" w:hAnsi="Times New Roman" w:cs="Times New Roman"/>
          <w:sz w:val="24"/>
          <w:szCs w:val="24"/>
        </w:rPr>
        <w:t xml:space="preserve">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w:t>
      </w:r>
      <w:r w:rsidRPr="00AA131B">
        <w:rPr>
          <w:rFonts w:ascii="Times New Roman" w:hAnsi="Times New Roman" w:cs="Times New Roman"/>
          <w:sz w:val="24"/>
          <w:szCs w:val="24"/>
        </w:rPr>
        <w:lastRenderedPageBreak/>
        <w:t>случае, если на многофункциональный центр, решения и действия (бездействие) которого обжалуются, возложена функция по предоставле</w:t>
      </w:r>
      <w:r w:rsidR="00B208CA" w:rsidRPr="00AA131B">
        <w:rPr>
          <w:rFonts w:ascii="Times New Roman" w:hAnsi="Times New Roman" w:cs="Times New Roman"/>
          <w:sz w:val="24"/>
          <w:szCs w:val="24"/>
        </w:rPr>
        <w:t>нию соответствующих муниципаль</w:t>
      </w:r>
      <w:r w:rsidRPr="00AA131B">
        <w:rPr>
          <w:rFonts w:ascii="Times New Roman" w:hAnsi="Times New Roman" w:cs="Times New Roman"/>
          <w:sz w:val="24"/>
          <w:szCs w:val="24"/>
        </w:rPr>
        <w:t xml:space="preserve">ных услуг в полном объеме в порядке, определенном </w:t>
      </w:r>
      <w:hyperlink r:id="rId15" w:history="1">
        <w:r w:rsidRPr="00AA131B">
          <w:rPr>
            <w:rFonts w:ascii="Times New Roman" w:hAnsi="Times New Roman" w:cs="Times New Roman"/>
            <w:sz w:val="24"/>
            <w:szCs w:val="24"/>
          </w:rPr>
          <w:t>частью 1.3 статьи 16</w:t>
        </w:r>
      </w:hyperlink>
      <w:r w:rsidRPr="00AA131B">
        <w:rPr>
          <w:rFonts w:ascii="Times New Roman" w:hAnsi="Times New Roman" w:cs="Times New Roman"/>
          <w:sz w:val="24"/>
          <w:szCs w:val="24"/>
        </w:rPr>
        <w:t xml:space="preserve"> Фед</w:t>
      </w:r>
      <w:r w:rsidR="00B208CA" w:rsidRPr="00AA131B">
        <w:rPr>
          <w:rFonts w:ascii="Times New Roman" w:hAnsi="Times New Roman" w:cs="Times New Roman"/>
          <w:sz w:val="24"/>
          <w:szCs w:val="24"/>
        </w:rPr>
        <w:t>ерального закона №</w:t>
      </w:r>
      <w:r w:rsidRPr="00AA131B">
        <w:rPr>
          <w:rFonts w:ascii="Times New Roman" w:hAnsi="Times New Roman" w:cs="Times New Roman"/>
          <w:sz w:val="24"/>
          <w:szCs w:val="24"/>
        </w:rPr>
        <w:t xml:space="preserve"> 210-ФЗ;</w:t>
      </w:r>
    </w:p>
    <w:p w:rsidR="00EC76BB" w:rsidRPr="00AA131B" w:rsidRDefault="00EC76BB" w:rsidP="00ED4652">
      <w:pPr>
        <w:pStyle w:val="ConsPlusNormal"/>
        <w:ind w:firstLine="709"/>
        <w:jc w:val="both"/>
        <w:rPr>
          <w:rFonts w:ascii="Times New Roman" w:hAnsi="Times New Roman" w:cs="Times New Roman"/>
          <w:sz w:val="24"/>
          <w:szCs w:val="24"/>
        </w:rPr>
      </w:pPr>
      <w:proofErr w:type="gramStart"/>
      <w:r w:rsidRPr="00AA131B">
        <w:rPr>
          <w:rFonts w:ascii="Times New Roman" w:hAnsi="Times New Roman" w:cs="Times New Roman"/>
          <w:sz w:val="24"/>
          <w:szCs w:val="24"/>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Ленинградской области</w:t>
      </w:r>
      <w:r w:rsidR="00B208CA" w:rsidRPr="00AA131B">
        <w:rPr>
          <w:rFonts w:ascii="Times New Roman" w:hAnsi="Times New Roman" w:cs="Times New Roman"/>
          <w:sz w:val="24"/>
          <w:szCs w:val="24"/>
        </w:rPr>
        <w:t xml:space="preserve"> для предоставления муниципаль</w:t>
      </w:r>
      <w:r w:rsidRPr="00AA131B">
        <w:rPr>
          <w:rFonts w:ascii="Times New Roman" w:hAnsi="Times New Roman" w:cs="Times New Roman"/>
          <w:sz w:val="24"/>
          <w:szCs w:val="24"/>
        </w:rPr>
        <w:t>ной услуги;</w:t>
      </w:r>
      <w:proofErr w:type="gramEnd"/>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4) отказ в приеме документов, представление которых предусмотрено нормативными правовыми актами Российской Федерации, нормативными правовыми актами Ленинградской области</w:t>
      </w:r>
      <w:r w:rsidR="00B208CA" w:rsidRPr="00AA131B">
        <w:rPr>
          <w:rFonts w:ascii="Times New Roman" w:hAnsi="Times New Roman" w:cs="Times New Roman"/>
          <w:sz w:val="24"/>
          <w:szCs w:val="24"/>
        </w:rPr>
        <w:t xml:space="preserve"> для предоставления муниципаль</w:t>
      </w:r>
      <w:r w:rsidRPr="00AA131B">
        <w:rPr>
          <w:rFonts w:ascii="Times New Roman" w:hAnsi="Times New Roman" w:cs="Times New Roman"/>
          <w:sz w:val="24"/>
          <w:szCs w:val="24"/>
        </w:rPr>
        <w:t>ной услуги, у заявителя;</w:t>
      </w:r>
    </w:p>
    <w:p w:rsidR="00EC76BB" w:rsidRPr="00AA131B" w:rsidRDefault="00EC76BB" w:rsidP="00ED4652">
      <w:pPr>
        <w:pStyle w:val="ConsPlusNormal"/>
        <w:ind w:firstLine="709"/>
        <w:jc w:val="both"/>
        <w:rPr>
          <w:rFonts w:ascii="Times New Roman" w:hAnsi="Times New Roman" w:cs="Times New Roman"/>
          <w:sz w:val="24"/>
          <w:szCs w:val="24"/>
        </w:rPr>
      </w:pPr>
      <w:proofErr w:type="gramStart"/>
      <w:r w:rsidRPr="00AA131B">
        <w:rPr>
          <w:rFonts w:ascii="Times New Roman" w:hAnsi="Times New Roman" w:cs="Times New Roman"/>
          <w:sz w:val="24"/>
          <w:szCs w:val="24"/>
        </w:rPr>
        <w:t>5) отк</w:t>
      </w:r>
      <w:r w:rsidR="00B208CA" w:rsidRPr="00AA131B">
        <w:rPr>
          <w:rFonts w:ascii="Times New Roman" w:hAnsi="Times New Roman" w:cs="Times New Roman"/>
          <w:sz w:val="24"/>
          <w:szCs w:val="24"/>
        </w:rPr>
        <w:t>аз в предоставлении муниципаль</w:t>
      </w:r>
      <w:r w:rsidRPr="00AA131B">
        <w:rPr>
          <w:rFonts w:ascii="Times New Roman" w:hAnsi="Times New Roman" w:cs="Times New Roman"/>
          <w:sz w:val="24"/>
          <w:szCs w:val="24"/>
        </w:rPr>
        <w:t>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Ленинградской области.</w:t>
      </w:r>
      <w:proofErr w:type="gramEnd"/>
      <w:r w:rsidRPr="00AA131B">
        <w:rPr>
          <w:rFonts w:ascii="Times New Roman" w:hAnsi="Times New Roman" w:cs="Times New Roman"/>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ФЦ, решения и действия (бездействие) которого обжалуются, возложена функция по предоставле</w:t>
      </w:r>
      <w:r w:rsidR="00B208CA" w:rsidRPr="00AA131B">
        <w:rPr>
          <w:rFonts w:ascii="Times New Roman" w:hAnsi="Times New Roman" w:cs="Times New Roman"/>
          <w:sz w:val="24"/>
          <w:szCs w:val="24"/>
        </w:rPr>
        <w:t>нию соответствующих муниципаль</w:t>
      </w:r>
      <w:r w:rsidRPr="00AA131B">
        <w:rPr>
          <w:rFonts w:ascii="Times New Roman" w:hAnsi="Times New Roman" w:cs="Times New Roman"/>
          <w:sz w:val="24"/>
          <w:szCs w:val="24"/>
        </w:rPr>
        <w:t xml:space="preserve">ных услуг в полном объеме в порядке, определенном </w:t>
      </w:r>
      <w:hyperlink r:id="rId16" w:history="1">
        <w:r w:rsidRPr="00AA131B">
          <w:rPr>
            <w:rFonts w:ascii="Times New Roman" w:hAnsi="Times New Roman" w:cs="Times New Roman"/>
            <w:sz w:val="24"/>
            <w:szCs w:val="24"/>
          </w:rPr>
          <w:t>частью 1.3 статьи 16</w:t>
        </w:r>
      </w:hyperlink>
      <w:r w:rsidRPr="00AA131B">
        <w:rPr>
          <w:rFonts w:ascii="Times New Roman" w:hAnsi="Times New Roman" w:cs="Times New Roman"/>
          <w:sz w:val="24"/>
          <w:szCs w:val="24"/>
        </w:rPr>
        <w:t xml:space="preserve"> Фед</w:t>
      </w:r>
      <w:r w:rsidR="00B208CA" w:rsidRPr="00AA131B">
        <w:rPr>
          <w:rFonts w:ascii="Times New Roman" w:hAnsi="Times New Roman" w:cs="Times New Roman"/>
          <w:sz w:val="24"/>
          <w:szCs w:val="24"/>
        </w:rPr>
        <w:t>ерального закона №</w:t>
      </w:r>
      <w:r w:rsidRPr="00AA131B">
        <w:rPr>
          <w:rFonts w:ascii="Times New Roman" w:hAnsi="Times New Roman" w:cs="Times New Roman"/>
          <w:sz w:val="24"/>
          <w:szCs w:val="24"/>
        </w:rPr>
        <w:t xml:space="preserve"> 210-ФЗ;</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6) затребование с заявителя</w:t>
      </w:r>
      <w:r w:rsidR="00B208CA" w:rsidRPr="00AA131B">
        <w:rPr>
          <w:rFonts w:ascii="Times New Roman" w:hAnsi="Times New Roman" w:cs="Times New Roman"/>
          <w:sz w:val="24"/>
          <w:szCs w:val="24"/>
        </w:rPr>
        <w:t xml:space="preserve"> при предоставлении муниципаль</w:t>
      </w:r>
      <w:r w:rsidRPr="00AA131B">
        <w:rPr>
          <w:rFonts w:ascii="Times New Roman" w:hAnsi="Times New Roman" w:cs="Times New Roman"/>
          <w:sz w:val="24"/>
          <w:szCs w:val="24"/>
        </w:rPr>
        <w:t>ной услуги платы, не предусмотренной нормативными правовыми актами Российской Федерации, нормативными правовыми актами Ленинградской области;</w:t>
      </w:r>
    </w:p>
    <w:p w:rsidR="00EC76BB" w:rsidRPr="00AA131B" w:rsidRDefault="00EC76BB" w:rsidP="00ED4652">
      <w:pPr>
        <w:pStyle w:val="ConsPlusNormal"/>
        <w:ind w:firstLine="709"/>
        <w:jc w:val="both"/>
        <w:rPr>
          <w:rFonts w:ascii="Times New Roman" w:hAnsi="Times New Roman" w:cs="Times New Roman"/>
          <w:sz w:val="24"/>
          <w:szCs w:val="24"/>
        </w:rPr>
      </w:pPr>
      <w:proofErr w:type="gramStart"/>
      <w:r w:rsidRPr="00AA131B">
        <w:rPr>
          <w:rFonts w:ascii="Times New Roman" w:hAnsi="Times New Roman" w:cs="Times New Roman"/>
          <w:sz w:val="24"/>
          <w:szCs w:val="24"/>
        </w:rPr>
        <w:t>7) отказ орган</w:t>
      </w:r>
      <w:r w:rsidR="00B208CA" w:rsidRPr="00AA131B">
        <w:rPr>
          <w:rFonts w:ascii="Times New Roman" w:hAnsi="Times New Roman" w:cs="Times New Roman"/>
          <w:sz w:val="24"/>
          <w:szCs w:val="24"/>
        </w:rPr>
        <w:t>а, предоставляющего муниципаль</w:t>
      </w:r>
      <w:r w:rsidRPr="00AA131B">
        <w:rPr>
          <w:rFonts w:ascii="Times New Roman" w:hAnsi="Times New Roman" w:cs="Times New Roman"/>
          <w:sz w:val="24"/>
          <w:szCs w:val="24"/>
        </w:rPr>
        <w:t>ную услугу, должностного лица орган</w:t>
      </w:r>
      <w:r w:rsidR="00B208CA" w:rsidRPr="00AA131B">
        <w:rPr>
          <w:rFonts w:ascii="Times New Roman" w:hAnsi="Times New Roman" w:cs="Times New Roman"/>
          <w:sz w:val="24"/>
          <w:szCs w:val="24"/>
        </w:rPr>
        <w:t>а, предоставляющего муниципаль</w:t>
      </w:r>
      <w:r w:rsidRPr="00AA131B">
        <w:rPr>
          <w:rFonts w:ascii="Times New Roman" w:hAnsi="Times New Roman" w:cs="Times New Roman"/>
          <w:sz w:val="24"/>
          <w:szCs w:val="24"/>
        </w:rPr>
        <w:t>ную услугу, многофункционального центра, работника многофункционального центра в исправлении допущенных ими опечаток и ошибок в выданных в резуль</w:t>
      </w:r>
      <w:r w:rsidR="00B208CA" w:rsidRPr="00AA131B">
        <w:rPr>
          <w:rFonts w:ascii="Times New Roman" w:hAnsi="Times New Roman" w:cs="Times New Roman"/>
          <w:sz w:val="24"/>
          <w:szCs w:val="24"/>
        </w:rPr>
        <w:t>тате предоставления муниципаль</w:t>
      </w:r>
      <w:r w:rsidRPr="00AA131B">
        <w:rPr>
          <w:rFonts w:ascii="Times New Roman" w:hAnsi="Times New Roman" w:cs="Times New Roman"/>
          <w:sz w:val="24"/>
          <w:szCs w:val="24"/>
        </w:rPr>
        <w:t>ной услуги документах либо нарушение установленного срока таких исправлений.</w:t>
      </w:r>
      <w:proofErr w:type="gramEnd"/>
      <w:r w:rsidRPr="00AA131B">
        <w:rPr>
          <w:rFonts w:ascii="Times New Roman" w:hAnsi="Times New Roman" w:cs="Times New Roman"/>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w:t>
      </w:r>
      <w:r w:rsidR="00B208CA" w:rsidRPr="00AA131B">
        <w:rPr>
          <w:rFonts w:ascii="Times New Roman" w:hAnsi="Times New Roman" w:cs="Times New Roman"/>
          <w:sz w:val="24"/>
          <w:szCs w:val="24"/>
        </w:rPr>
        <w:t>нию соответствующих муниципаль</w:t>
      </w:r>
      <w:r w:rsidRPr="00AA131B">
        <w:rPr>
          <w:rFonts w:ascii="Times New Roman" w:hAnsi="Times New Roman" w:cs="Times New Roman"/>
          <w:sz w:val="24"/>
          <w:szCs w:val="24"/>
        </w:rPr>
        <w:t xml:space="preserve">ных услуг в полном объеме в порядке, определенном </w:t>
      </w:r>
      <w:hyperlink r:id="rId17" w:history="1">
        <w:r w:rsidRPr="00AA131B">
          <w:rPr>
            <w:rFonts w:ascii="Times New Roman" w:hAnsi="Times New Roman" w:cs="Times New Roman"/>
            <w:sz w:val="24"/>
            <w:szCs w:val="24"/>
          </w:rPr>
          <w:t>частью 1.3 статьи 16</w:t>
        </w:r>
      </w:hyperlink>
      <w:r w:rsidRPr="00AA131B">
        <w:rPr>
          <w:rFonts w:ascii="Times New Roman" w:hAnsi="Times New Roman" w:cs="Times New Roman"/>
          <w:sz w:val="24"/>
          <w:szCs w:val="24"/>
        </w:rPr>
        <w:t xml:space="preserve"> Фед</w:t>
      </w:r>
      <w:r w:rsidR="00B208CA" w:rsidRPr="00AA131B">
        <w:rPr>
          <w:rFonts w:ascii="Times New Roman" w:hAnsi="Times New Roman" w:cs="Times New Roman"/>
          <w:sz w:val="24"/>
          <w:szCs w:val="24"/>
        </w:rPr>
        <w:t>ерального закона №</w:t>
      </w:r>
      <w:r w:rsidRPr="00AA131B">
        <w:rPr>
          <w:rFonts w:ascii="Times New Roman" w:hAnsi="Times New Roman" w:cs="Times New Roman"/>
          <w:sz w:val="24"/>
          <w:szCs w:val="24"/>
        </w:rPr>
        <w:t xml:space="preserve"> 210-ФЗ;</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8) нарушение срока или порядка выдачи документов по результ</w:t>
      </w:r>
      <w:r w:rsidR="000E15C8" w:rsidRPr="00AA131B">
        <w:rPr>
          <w:rFonts w:ascii="Times New Roman" w:hAnsi="Times New Roman" w:cs="Times New Roman"/>
          <w:sz w:val="24"/>
          <w:szCs w:val="24"/>
        </w:rPr>
        <w:t>атам предоставления муниципаль</w:t>
      </w:r>
      <w:r w:rsidRPr="00AA131B">
        <w:rPr>
          <w:rFonts w:ascii="Times New Roman" w:hAnsi="Times New Roman" w:cs="Times New Roman"/>
          <w:sz w:val="24"/>
          <w:szCs w:val="24"/>
        </w:rPr>
        <w:t>ной услуги;</w:t>
      </w:r>
    </w:p>
    <w:p w:rsidR="00EC76BB" w:rsidRPr="00AA131B" w:rsidRDefault="00EC76BB" w:rsidP="00ED4652">
      <w:pPr>
        <w:pStyle w:val="ConsPlusNormal"/>
        <w:ind w:firstLine="709"/>
        <w:jc w:val="both"/>
        <w:rPr>
          <w:rFonts w:ascii="Times New Roman" w:hAnsi="Times New Roman" w:cs="Times New Roman"/>
          <w:sz w:val="24"/>
          <w:szCs w:val="24"/>
        </w:rPr>
      </w:pPr>
      <w:proofErr w:type="gramStart"/>
      <w:r w:rsidRPr="00AA131B">
        <w:rPr>
          <w:rFonts w:ascii="Times New Roman" w:hAnsi="Times New Roman" w:cs="Times New Roman"/>
          <w:sz w:val="24"/>
          <w:szCs w:val="24"/>
        </w:rPr>
        <w:t>9) приостановл</w:t>
      </w:r>
      <w:r w:rsidR="00B208CA" w:rsidRPr="00AA131B">
        <w:rPr>
          <w:rFonts w:ascii="Times New Roman" w:hAnsi="Times New Roman" w:cs="Times New Roman"/>
          <w:sz w:val="24"/>
          <w:szCs w:val="24"/>
        </w:rPr>
        <w:t>ение предоставления муниципаль</w:t>
      </w:r>
      <w:r w:rsidRPr="00AA131B">
        <w:rPr>
          <w:rFonts w:ascii="Times New Roman" w:hAnsi="Times New Roman" w:cs="Times New Roman"/>
          <w:sz w:val="24"/>
          <w:szCs w:val="24"/>
        </w:rPr>
        <w:t>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принятыми в соответствии с ними иными нормативными правовыми актами Ленинградской области.</w:t>
      </w:r>
      <w:proofErr w:type="gramEnd"/>
      <w:r w:rsidRPr="00AA131B">
        <w:rPr>
          <w:rFonts w:ascii="Times New Roman" w:hAnsi="Times New Roman" w:cs="Times New Roman"/>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w:t>
      </w:r>
      <w:r w:rsidR="00B208CA" w:rsidRPr="00AA131B">
        <w:rPr>
          <w:rFonts w:ascii="Times New Roman" w:hAnsi="Times New Roman" w:cs="Times New Roman"/>
          <w:sz w:val="24"/>
          <w:szCs w:val="24"/>
        </w:rPr>
        <w:t>я по предоставлению муниципаль</w:t>
      </w:r>
      <w:r w:rsidRPr="00AA131B">
        <w:rPr>
          <w:rFonts w:ascii="Times New Roman" w:hAnsi="Times New Roman" w:cs="Times New Roman"/>
          <w:sz w:val="24"/>
          <w:szCs w:val="24"/>
        </w:rPr>
        <w:t xml:space="preserve">ной услуги в полном объеме в порядке, определенном </w:t>
      </w:r>
      <w:hyperlink r:id="rId18" w:history="1">
        <w:r w:rsidRPr="00AA131B">
          <w:rPr>
            <w:rFonts w:ascii="Times New Roman" w:hAnsi="Times New Roman" w:cs="Times New Roman"/>
            <w:sz w:val="24"/>
            <w:szCs w:val="24"/>
          </w:rPr>
          <w:t>частью 1.3 статьи 16</w:t>
        </w:r>
      </w:hyperlink>
      <w:r w:rsidRPr="00AA131B">
        <w:rPr>
          <w:rFonts w:ascii="Times New Roman" w:hAnsi="Times New Roman" w:cs="Times New Roman"/>
          <w:sz w:val="24"/>
          <w:szCs w:val="24"/>
        </w:rPr>
        <w:t xml:space="preserve"> Фед</w:t>
      </w:r>
      <w:r w:rsidR="00B208CA" w:rsidRPr="00AA131B">
        <w:rPr>
          <w:rFonts w:ascii="Times New Roman" w:hAnsi="Times New Roman" w:cs="Times New Roman"/>
          <w:sz w:val="24"/>
          <w:szCs w:val="24"/>
        </w:rPr>
        <w:t>ерального закона №</w:t>
      </w:r>
      <w:r w:rsidRPr="00AA131B">
        <w:rPr>
          <w:rFonts w:ascii="Times New Roman" w:hAnsi="Times New Roman" w:cs="Times New Roman"/>
          <w:sz w:val="24"/>
          <w:szCs w:val="24"/>
        </w:rPr>
        <w:t xml:space="preserve"> 210-ФЗ;</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10) требование у заявителя</w:t>
      </w:r>
      <w:r w:rsidR="00B208CA" w:rsidRPr="00AA131B">
        <w:rPr>
          <w:rFonts w:ascii="Times New Roman" w:hAnsi="Times New Roman" w:cs="Times New Roman"/>
          <w:sz w:val="24"/>
          <w:szCs w:val="24"/>
        </w:rPr>
        <w:t xml:space="preserve"> при предоставлении муниципаль</w:t>
      </w:r>
      <w:r w:rsidRPr="00AA131B">
        <w:rPr>
          <w:rFonts w:ascii="Times New Roman" w:hAnsi="Times New Roman" w:cs="Times New Roman"/>
          <w:sz w:val="24"/>
          <w:szCs w:val="24"/>
        </w:rPr>
        <w:t>ной услуги документов или информации, отсутствие и</w:t>
      </w:r>
      <w:r w:rsidR="00B208CA" w:rsidRPr="00AA131B">
        <w:rPr>
          <w:rFonts w:ascii="Times New Roman" w:hAnsi="Times New Roman" w:cs="Times New Roman"/>
          <w:sz w:val="24"/>
          <w:szCs w:val="24"/>
        </w:rPr>
        <w:t xml:space="preserve"> </w:t>
      </w:r>
      <w:r w:rsidRPr="00AA131B">
        <w:rPr>
          <w:rFonts w:ascii="Times New Roman" w:hAnsi="Times New Roman" w:cs="Times New Roman"/>
          <w:sz w:val="24"/>
          <w:szCs w:val="24"/>
        </w:rPr>
        <w:t>(или) недостоверность которых не указывались при первоначальном отказе в приеме документов, необходимых</w:t>
      </w:r>
      <w:r w:rsidR="00B208CA" w:rsidRPr="00AA131B">
        <w:rPr>
          <w:rFonts w:ascii="Times New Roman" w:hAnsi="Times New Roman" w:cs="Times New Roman"/>
          <w:sz w:val="24"/>
          <w:szCs w:val="24"/>
        </w:rPr>
        <w:t xml:space="preserve"> для предоставления муниципаль</w:t>
      </w:r>
      <w:r w:rsidRPr="00AA131B">
        <w:rPr>
          <w:rFonts w:ascii="Times New Roman" w:hAnsi="Times New Roman" w:cs="Times New Roman"/>
          <w:sz w:val="24"/>
          <w:szCs w:val="24"/>
        </w:rPr>
        <w:t>ной услуги, ли</w:t>
      </w:r>
      <w:r w:rsidR="00B208CA" w:rsidRPr="00AA131B">
        <w:rPr>
          <w:rFonts w:ascii="Times New Roman" w:hAnsi="Times New Roman" w:cs="Times New Roman"/>
          <w:sz w:val="24"/>
          <w:szCs w:val="24"/>
        </w:rPr>
        <w:t>бо в предоставлении муниципаль</w:t>
      </w:r>
      <w:r w:rsidRPr="00AA131B">
        <w:rPr>
          <w:rFonts w:ascii="Times New Roman" w:hAnsi="Times New Roman" w:cs="Times New Roman"/>
          <w:sz w:val="24"/>
          <w:szCs w:val="24"/>
        </w:rPr>
        <w:t xml:space="preserve">ной услуги, за исключением случаев, предусмотренных </w:t>
      </w:r>
      <w:hyperlink r:id="rId19" w:history="1">
        <w:r w:rsidRPr="00AA131B">
          <w:rPr>
            <w:rFonts w:ascii="Times New Roman" w:hAnsi="Times New Roman" w:cs="Times New Roman"/>
            <w:sz w:val="24"/>
            <w:szCs w:val="24"/>
          </w:rPr>
          <w:t>пунктом 4 части 1 статьи 7</w:t>
        </w:r>
      </w:hyperlink>
      <w:r w:rsidRPr="00AA131B">
        <w:rPr>
          <w:rFonts w:ascii="Times New Roman" w:hAnsi="Times New Roman" w:cs="Times New Roman"/>
          <w:sz w:val="24"/>
          <w:szCs w:val="24"/>
        </w:rPr>
        <w:t xml:space="preserve"> Фед</w:t>
      </w:r>
      <w:r w:rsidR="00B208CA" w:rsidRPr="00AA131B">
        <w:rPr>
          <w:rFonts w:ascii="Times New Roman" w:hAnsi="Times New Roman" w:cs="Times New Roman"/>
          <w:sz w:val="24"/>
          <w:szCs w:val="24"/>
        </w:rPr>
        <w:t>ерального закона №</w:t>
      </w:r>
      <w:r w:rsidRPr="00AA131B">
        <w:rPr>
          <w:rFonts w:ascii="Times New Roman" w:hAnsi="Times New Roman" w:cs="Times New Roman"/>
          <w:sz w:val="24"/>
          <w:szCs w:val="24"/>
        </w:rPr>
        <w:t xml:space="preserve"> 210-ФЗ. В указанном случае досудебное (внесудебное) обжалование заявителем решений и действий </w:t>
      </w:r>
      <w:r w:rsidRPr="00AA131B">
        <w:rPr>
          <w:rFonts w:ascii="Times New Roman" w:hAnsi="Times New Roman" w:cs="Times New Roman"/>
          <w:sz w:val="24"/>
          <w:szCs w:val="24"/>
        </w:rPr>
        <w:lastRenderedPageBreak/>
        <w:t>(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w:t>
      </w:r>
      <w:r w:rsidR="00B208CA" w:rsidRPr="00AA131B">
        <w:rPr>
          <w:rFonts w:ascii="Times New Roman" w:hAnsi="Times New Roman" w:cs="Times New Roman"/>
          <w:sz w:val="24"/>
          <w:szCs w:val="24"/>
        </w:rPr>
        <w:t>ю соответствующих муниципаль</w:t>
      </w:r>
      <w:r w:rsidRPr="00AA131B">
        <w:rPr>
          <w:rFonts w:ascii="Times New Roman" w:hAnsi="Times New Roman" w:cs="Times New Roman"/>
          <w:sz w:val="24"/>
          <w:szCs w:val="24"/>
        </w:rPr>
        <w:t xml:space="preserve">ных услуг в полном объеме в порядке, определенном </w:t>
      </w:r>
      <w:hyperlink r:id="rId20" w:history="1">
        <w:r w:rsidRPr="00AA131B">
          <w:rPr>
            <w:rFonts w:ascii="Times New Roman" w:hAnsi="Times New Roman" w:cs="Times New Roman"/>
            <w:sz w:val="24"/>
            <w:szCs w:val="24"/>
          </w:rPr>
          <w:t>частью 1.3 статьи 16</w:t>
        </w:r>
      </w:hyperlink>
      <w:r w:rsidRPr="00AA131B">
        <w:rPr>
          <w:rFonts w:ascii="Times New Roman" w:hAnsi="Times New Roman" w:cs="Times New Roman"/>
          <w:sz w:val="24"/>
          <w:szCs w:val="24"/>
        </w:rPr>
        <w:t xml:space="preserve"> Фед</w:t>
      </w:r>
      <w:r w:rsidR="00B208CA" w:rsidRPr="00AA131B">
        <w:rPr>
          <w:rFonts w:ascii="Times New Roman" w:hAnsi="Times New Roman" w:cs="Times New Roman"/>
          <w:sz w:val="24"/>
          <w:szCs w:val="24"/>
        </w:rPr>
        <w:t>ерального закона №</w:t>
      </w:r>
      <w:r w:rsidRPr="00AA131B">
        <w:rPr>
          <w:rFonts w:ascii="Times New Roman" w:hAnsi="Times New Roman" w:cs="Times New Roman"/>
          <w:sz w:val="24"/>
          <w:szCs w:val="24"/>
        </w:rPr>
        <w:t xml:space="preserve"> 210-ФЗ.</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5.3. Жалоба подается в письменной форме на бумажном носителе, в электронной форме в орг</w:t>
      </w:r>
      <w:r w:rsidR="00B208CA" w:rsidRPr="00AA131B">
        <w:rPr>
          <w:rFonts w:ascii="Times New Roman" w:hAnsi="Times New Roman" w:cs="Times New Roman"/>
          <w:sz w:val="24"/>
          <w:szCs w:val="24"/>
        </w:rPr>
        <w:t>ан, предоставляющий муниципальную услугу, ГБУ ЛО «МФЦ»</w:t>
      </w:r>
      <w:r w:rsidRPr="00AA131B">
        <w:rPr>
          <w:rFonts w:ascii="Times New Roman" w:hAnsi="Times New Roman" w:cs="Times New Roman"/>
          <w:sz w:val="24"/>
          <w:szCs w:val="24"/>
        </w:rPr>
        <w:t xml:space="preserve"> либо в Комитет экономического развития и инвестиционной деятельности Ленинградской области,</w:t>
      </w:r>
      <w:r w:rsidR="00B208CA" w:rsidRPr="00AA131B">
        <w:rPr>
          <w:rFonts w:ascii="Times New Roman" w:hAnsi="Times New Roman" w:cs="Times New Roman"/>
          <w:sz w:val="24"/>
          <w:szCs w:val="24"/>
        </w:rPr>
        <w:t xml:space="preserve"> являющийся учредителем ГБУ ЛО «МФЦ» (далее - учредитель ГБУ ЛО «МФЦ»</w:t>
      </w:r>
      <w:r w:rsidRPr="00AA131B">
        <w:rPr>
          <w:rFonts w:ascii="Times New Roman" w:hAnsi="Times New Roman" w:cs="Times New Roman"/>
          <w:sz w:val="24"/>
          <w:szCs w:val="24"/>
        </w:rPr>
        <w:t>). Жалобы на решения и действия (бездействие) руководителя орган</w:t>
      </w:r>
      <w:r w:rsidR="00B208CA" w:rsidRPr="00AA131B">
        <w:rPr>
          <w:rFonts w:ascii="Times New Roman" w:hAnsi="Times New Roman" w:cs="Times New Roman"/>
          <w:sz w:val="24"/>
          <w:szCs w:val="24"/>
        </w:rPr>
        <w:t>а, предоставляющего муниципаль</w:t>
      </w:r>
      <w:r w:rsidRPr="00AA131B">
        <w:rPr>
          <w:rFonts w:ascii="Times New Roman" w:hAnsi="Times New Roman" w:cs="Times New Roman"/>
          <w:sz w:val="24"/>
          <w:szCs w:val="24"/>
        </w:rPr>
        <w:t>ную услугу, подаются в вышестоящий орган (при его наличии) либо в случае его отсутствия рассматриваются непосредственно руководителем орган</w:t>
      </w:r>
      <w:r w:rsidR="00995B19" w:rsidRPr="00AA131B">
        <w:rPr>
          <w:rFonts w:ascii="Times New Roman" w:hAnsi="Times New Roman" w:cs="Times New Roman"/>
          <w:sz w:val="24"/>
          <w:szCs w:val="24"/>
        </w:rPr>
        <w:t>а, предоставляющего муниципаль</w:t>
      </w:r>
      <w:r w:rsidRPr="00AA131B">
        <w:rPr>
          <w:rFonts w:ascii="Times New Roman" w:hAnsi="Times New Roman" w:cs="Times New Roman"/>
          <w:sz w:val="24"/>
          <w:szCs w:val="24"/>
        </w:rPr>
        <w:t xml:space="preserve">ную услугу. Жалобы на решения и действия </w:t>
      </w:r>
      <w:r w:rsidR="00995B19" w:rsidRPr="00AA131B">
        <w:rPr>
          <w:rFonts w:ascii="Times New Roman" w:hAnsi="Times New Roman" w:cs="Times New Roman"/>
          <w:sz w:val="24"/>
          <w:szCs w:val="24"/>
        </w:rPr>
        <w:t>(бездействие) работника ГБУ ЛО «МФЦ»</w:t>
      </w:r>
      <w:r w:rsidRPr="00AA131B">
        <w:rPr>
          <w:rFonts w:ascii="Times New Roman" w:hAnsi="Times New Roman" w:cs="Times New Roman"/>
          <w:sz w:val="24"/>
          <w:szCs w:val="24"/>
        </w:rPr>
        <w:t xml:space="preserve"> подаются руководителю многофункционального центра. Жалобы на решения и</w:t>
      </w:r>
      <w:r w:rsidR="00995B19" w:rsidRPr="00AA131B">
        <w:rPr>
          <w:rFonts w:ascii="Times New Roman" w:hAnsi="Times New Roman" w:cs="Times New Roman"/>
          <w:sz w:val="24"/>
          <w:szCs w:val="24"/>
        </w:rPr>
        <w:t xml:space="preserve"> действия (бездействие) ГБУ ЛО «МФЦ» подаются учредителю ГБУ ЛО «МФЦ»</w:t>
      </w:r>
      <w:r w:rsidRPr="00AA131B">
        <w:rPr>
          <w:rFonts w:ascii="Times New Roman" w:hAnsi="Times New Roman" w:cs="Times New Roman"/>
          <w:sz w:val="24"/>
          <w:szCs w:val="24"/>
        </w:rPr>
        <w:t>.</w:t>
      </w:r>
    </w:p>
    <w:p w:rsidR="00EC76BB" w:rsidRPr="00AA131B" w:rsidRDefault="00EC76BB" w:rsidP="00ED4652">
      <w:pPr>
        <w:pStyle w:val="ConsPlusNormal"/>
        <w:ind w:firstLine="709"/>
        <w:jc w:val="both"/>
        <w:rPr>
          <w:rFonts w:ascii="Times New Roman" w:hAnsi="Times New Roman" w:cs="Times New Roman"/>
          <w:sz w:val="24"/>
          <w:szCs w:val="24"/>
        </w:rPr>
      </w:pPr>
      <w:proofErr w:type="gramStart"/>
      <w:r w:rsidRPr="00AA131B">
        <w:rPr>
          <w:rFonts w:ascii="Times New Roman" w:hAnsi="Times New Roman" w:cs="Times New Roman"/>
          <w:sz w:val="24"/>
          <w:szCs w:val="24"/>
        </w:rPr>
        <w:t>Жалоба на решения и действия (бездействие) орган</w:t>
      </w:r>
      <w:r w:rsidR="00995B19" w:rsidRPr="00AA131B">
        <w:rPr>
          <w:rFonts w:ascii="Times New Roman" w:hAnsi="Times New Roman" w:cs="Times New Roman"/>
          <w:sz w:val="24"/>
          <w:szCs w:val="24"/>
        </w:rPr>
        <w:t>а, предоставляющего муниципаль</w:t>
      </w:r>
      <w:r w:rsidRPr="00AA131B">
        <w:rPr>
          <w:rFonts w:ascii="Times New Roman" w:hAnsi="Times New Roman" w:cs="Times New Roman"/>
          <w:sz w:val="24"/>
          <w:szCs w:val="24"/>
        </w:rPr>
        <w:t>ную услугу, должностного лица орган</w:t>
      </w:r>
      <w:r w:rsidR="00995B19" w:rsidRPr="00AA131B">
        <w:rPr>
          <w:rFonts w:ascii="Times New Roman" w:hAnsi="Times New Roman" w:cs="Times New Roman"/>
          <w:sz w:val="24"/>
          <w:szCs w:val="24"/>
        </w:rPr>
        <w:t>а, предоставляющего муниципаль</w:t>
      </w:r>
      <w:r w:rsidRPr="00AA131B">
        <w:rPr>
          <w:rFonts w:ascii="Times New Roman" w:hAnsi="Times New Roman" w:cs="Times New Roman"/>
          <w:sz w:val="24"/>
          <w:szCs w:val="24"/>
        </w:rPr>
        <w:t>н</w:t>
      </w:r>
      <w:r w:rsidR="00995B19" w:rsidRPr="00AA131B">
        <w:rPr>
          <w:rFonts w:ascii="Times New Roman" w:hAnsi="Times New Roman" w:cs="Times New Roman"/>
          <w:sz w:val="24"/>
          <w:szCs w:val="24"/>
        </w:rPr>
        <w:t xml:space="preserve">ую услугу, </w:t>
      </w:r>
      <w:r w:rsidRPr="00AA131B">
        <w:rPr>
          <w:rFonts w:ascii="Times New Roman" w:hAnsi="Times New Roman" w:cs="Times New Roman"/>
          <w:sz w:val="24"/>
          <w:szCs w:val="24"/>
        </w:rPr>
        <w:t>муниципального служащего, руководителя орган</w:t>
      </w:r>
      <w:r w:rsidR="00995B19" w:rsidRPr="00AA131B">
        <w:rPr>
          <w:rFonts w:ascii="Times New Roman" w:hAnsi="Times New Roman" w:cs="Times New Roman"/>
          <w:sz w:val="24"/>
          <w:szCs w:val="24"/>
        </w:rPr>
        <w:t>а, предоставляющего муниципаль</w:t>
      </w:r>
      <w:r w:rsidRPr="00AA131B">
        <w:rPr>
          <w:rFonts w:ascii="Times New Roman" w:hAnsi="Times New Roman" w:cs="Times New Roman"/>
          <w:sz w:val="24"/>
          <w:szCs w:val="24"/>
        </w:rPr>
        <w:t>ную услугу, может быть направлена по почте, через многофункциональный центр, с использованием информаци</w:t>
      </w:r>
      <w:r w:rsidR="00995B19" w:rsidRPr="00AA131B">
        <w:rPr>
          <w:rFonts w:ascii="Times New Roman" w:hAnsi="Times New Roman" w:cs="Times New Roman"/>
          <w:sz w:val="24"/>
          <w:szCs w:val="24"/>
        </w:rPr>
        <w:t>онно-телекоммуникационной сети «Интернет»</w:t>
      </w:r>
      <w:r w:rsidRPr="00AA131B">
        <w:rPr>
          <w:rFonts w:ascii="Times New Roman" w:hAnsi="Times New Roman" w:cs="Times New Roman"/>
          <w:sz w:val="24"/>
          <w:szCs w:val="24"/>
        </w:rPr>
        <w:t>, официального сайта органа, предостав</w:t>
      </w:r>
      <w:r w:rsidR="00995B19" w:rsidRPr="00AA131B">
        <w:rPr>
          <w:rFonts w:ascii="Times New Roman" w:hAnsi="Times New Roman" w:cs="Times New Roman"/>
          <w:sz w:val="24"/>
          <w:szCs w:val="24"/>
        </w:rPr>
        <w:t>ляющего муниципаль</w:t>
      </w:r>
      <w:r w:rsidRPr="00AA131B">
        <w:rPr>
          <w:rFonts w:ascii="Times New Roman" w:hAnsi="Times New Roman" w:cs="Times New Roman"/>
          <w:sz w:val="24"/>
          <w:szCs w:val="24"/>
        </w:rPr>
        <w:t>ную услугу, ЕПГУ либо ПГУ ЛО, а также может быть принята при личном приеме заявителя.</w:t>
      </w:r>
      <w:proofErr w:type="gramEnd"/>
      <w:r w:rsidRPr="00AA131B">
        <w:rPr>
          <w:rFonts w:ascii="Times New Roman" w:hAnsi="Times New Roman" w:cs="Times New Roman"/>
          <w:sz w:val="24"/>
          <w:szCs w:val="24"/>
        </w:rPr>
        <w:t xml:space="preserve">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w:t>
      </w:r>
      <w:r w:rsidR="00995B19" w:rsidRPr="00AA131B">
        <w:rPr>
          <w:rFonts w:ascii="Times New Roman" w:hAnsi="Times New Roman" w:cs="Times New Roman"/>
          <w:sz w:val="24"/>
          <w:szCs w:val="24"/>
        </w:rPr>
        <w:t>онно-телекоммуникационной сети «Интернет»</w:t>
      </w:r>
      <w:r w:rsidRPr="00AA131B">
        <w:rPr>
          <w:rFonts w:ascii="Times New Roman" w:hAnsi="Times New Roman" w:cs="Times New Roman"/>
          <w:sz w:val="24"/>
          <w:szCs w:val="24"/>
        </w:rPr>
        <w:t>, официального сайта многофункционального центра, ЕПГУ либо ПГУ ЛО, а также может быть принята при личном приеме заявителя.</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5.4. Основанием для начала процедуры досудебного (внесудебного) обжалования является подача заявителем жалобы, соответствующей требованиям </w:t>
      </w:r>
      <w:hyperlink r:id="rId21" w:history="1">
        <w:r w:rsidRPr="00AA131B">
          <w:rPr>
            <w:rFonts w:ascii="Times New Roman" w:hAnsi="Times New Roman" w:cs="Times New Roman"/>
            <w:sz w:val="24"/>
            <w:szCs w:val="24"/>
          </w:rPr>
          <w:t>части 5 статьи 11.2</w:t>
        </w:r>
      </w:hyperlink>
      <w:r w:rsidR="00995B19" w:rsidRPr="00AA131B">
        <w:rPr>
          <w:rFonts w:ascii="Times New Roman" w:hAnsi="Times New Roman" w:cs="Times New Roman"/>
          <w:sz w:val="24"/>
          <w:szCs w:val="24"/>
        </w:rPr>
        <w:t xml:space="preserve"> Федерального закона №</w:t>
      </w:r>
      <w:r w:rsidRPr="00AA131B">
        <w:rPr>
          <w:rFonts w:ascii="Times New Roman" w:hAnsi="Times New Roman" w:cs="Times New Roman"/>
          <w:sz w:val="24"/>
          <w:szCs w:val="24"/>
        </w:rPr>
        <w:t xml:space="preserve"> 210-ФЗ.</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В письменной жалобе в обязательном порядке указываются:</w:t>
      </w:r>
    </w:p>
    <w:p w:rsidR="00EC76BB" w:rsidRPr="00AA131B" w:rsidRDefault="00EC76BB" w:rsidP="00ED4652">
      <w:pPr>
        <w:pStyle w:val="ConsPlusNormal"/>
        <w:ind w:firstLine="709"/>
        <w:jc w:val="both"/>
        <w:rPr>
          <w:rFonts w:ascii="Times New Roman" w:hAnsi="Times New Roman" w:cs="Times New Roman"/>
          <w:sz w:val="24"/>
          <w:szCs w:val="24"/>
        </w:rPr>
      </w:pPr>
      <w:proofErr w:type="gramStart"/>
      <w:r w:rsidRPr="00AA131B">
        <w:rPr>
          <w:rFonts w:ascii="Times New Roman" w:hAnsi="Times New Roman" w:cs="Times New Roman"/>
          <w:sz w:val="24"/>
          <w:szCs w:val="24"/>
        </w:rPr>
        <w:t>- наименование орган</w:t>
      </w:r>
      <w:r w:rsidR="00995B19" w:rsidRPr="00AA131B">
        <w:rPr>
          <w:rFonts w:ascii="Times New Roman" w:hAnsi="Times New Roman" w:cs="Times New Roman"/>
          <w:sz w:val="24"/>
          <w:szCs w:val="24"/>
        </w:rPr>
        <w:t>а, предоставляющего муниципаль</w:t>
      </w:r>
      <w:r w:rsidRPr="00AA131B">
        <w:rPr>
          <w:rFonts w:ascii="Times New Roman" w:hAnsi="Times New Roman" w:cs="Times New Roman"/>
          <w:sz w:val="24"/>
          <w:szCs w:val="24"/>
        </w:rPr>
        <w:t>ную услугу, должностного лица орган</w:t>
      </w:r>
      <w:r w:rsidR="00995B19" w:rsidRPr="00AA131B">
        <w:rPr>
          <w:rFonts w:ascii="Times New Roman" w:hAnsi="Times New Roman" w:cs="Times New Roman"/>
          <w:sz w:val="24"/>
          <w:szCs w:val="24"/>
        </w:rPr>
        <w:t>а, предоставляющего муниципаль</w:t>
      </w:r>
      <w:r w:rsidRPr="00AA131B">
        <w:rPr>
          <w:rFonts w:ascii="Times New Roman" w:hAnsi="Times New Roman" w:cs="Times New Roman"/>
          <w:sz w:val="24"/>
          <w:szCs w:val="24"/>
        </w:rPr>
        <w:t>ную ус</w:t>
      </w:r>
      <w:r w:rsidR="00995B19" w:rsidRPr="00AA131B">
        <w:rPr>
          <w:rFonts w:ascii="Times New Roman" w:hAnsi="Times New Roman" w:cs="Times New Roman"/>
          <w:sz w:val="24"/>
          <w:szCs w:val="24"/>
        </w:rPr>
        <w:t xml:space="preserve">лугу, либо </w:t>
      </w:r>
      <w:r w:rsidRPr="00AA131B">
        <w:rPr>
          <w:rFonts w:ascii="Times New Roman" w:hAnsi="Times New Roman" w:cs="Times New Roman"/>
          <w:sz w:val="24"/>
          <w:szCs w:val="24"/>
        </w:rPr>
        <w:t>муниципального служащего, филиала, отдела, удаленно</w:t>
      </w:r>
      <w:r w:rsidR="00995B19" w:rsidRPr="00AA131B">
        <w:rPr>
          <w:rFonts w:ascii="Times New Roman" w:hAnsi="Times New Roman" w:cs="Times New Roman"/>
          <w:sz w:val="24"/>
          <w:szCs w:val="24"/>
        </w:rPr>
        <w:t>го рабочего места ГБУ ЛО «МФЦ»</w:t>
      </w:r>
      <w:r w:rsidRPr="00AA131B">
        <w:rPr>
          <w:rFonts w:ascii="Times New Roman" w:hAnsi="Times New Roman" w:cs="Times New Roman"/>
          <w:sz w:val="24"/>
          <w:szCs w:val="24"/>
        </w:rPr>
        <w:t>, его руководителя и</w:t>
      </w:r>
      <w:r w:rsidR="00995B19" w:rsidRPr="00AA131B">
        <w:rPr>
          <w:rFonts w:ascii="Times New Roman" w:hAnsi="Times New Roman" w:cs="Times New Roman"/>
          <w:sz w:val="24"/>
          <w:szCs w:val="24"/>
        </w:rPr>
        <w:t xml:space="preserve"> </w:t>
      </w:r>
      <w:r w:rsidRPr="00AA131B">
        <w:rPr>
          <w:rFonts w:ascii="Times New Roman" w:hAnsi="Times New Roman" w:cs="Times New Roman"/>
          <w:sz w:val="24"/>
          <w:szCs w:val="24"/>
        </w:rPr>
        <w:t>(или) работника, решения и действия (бездействие) которых обжалуются;</w:t>
      </w:r>
      <w:proofErr w:type="gramEnd"/>
    </w:p>
    <w:p w:rsidR="00EC76BB" w:rsidRPr="00AA131B" w:rsidRDefault="00EC76BB" w:rsidP="00ED4652">
      <w:pPr>
        <w:pStyle w:val="ConsPlusNormal"/>
        <w:ind w:firstLine="709"/>
        <w:jc w:val="both"/>
        <w:rPr>
          <w:rFonts w:ascii="Times New Roman" w:hAnsi="Times New Roman" w:cs="Times New Roman"/>
          <w:sz w:val="24"/>
          <w:szCs w:val="24"/>
        </w:rPr>
      </w:pPr>
      <w:proofErr w:type="gramStart"/>
      <w:r w:rsidRPr="00AA131B">
        <w:rPr>
          <w:rFonts w:ascii="Times New Roman" w:hAnsi="Times New Roman" w:cs="Times New Roman"/>
          <w:sz w:val="24"/>
          <w:szCs w:val="24"/>
        </w:rPr>
        <w:t>- фамилия,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сведения об обжалуемых решениях и действиях (бездействии) орган</w:t>
      </w:r>
      <w:r w:rsidR="00995B19" w:rsidRPr="00AA131B">
        <w:rPr>
          <w:rFonts w:ascii="Times New Roman" w:hAnsi="Times New Roman" w:cs="Times New Roman"/>
          <w:sz w:val="24"/>
          <w:szCs w:val="24"/>
        </w:rPr>
        <w:t>а, предоставляющего муниципаль</w:t>
      </w:r>
      <w:r w:rsidRPr="00AA131B">
        <w:rPr>
          <w:rFonts w:ascii="Times New Roman" w:hAnsi="Times New Roman" w:cs="Times New Roman"/>
          <w:sz w:val="24"/>
          <w:szCs w:val="24"/>
        </w:rPr>
        <w:t>ную услугу, должностного лица орган</w:t>
      </w:r>
      <w:r w:rsidR="00995B19" w:rsidRPr="00AA131B">
        <w:rPr>
          <w:rFonts w:ascii="Times New Roman" w:hAnsi="Times New Roman" w:cs="Times New Roman"/>
          <w:sz w:val="24"/>
          <w:szCs w:val="24"/>
        </w:rPr>
        <w:t>а, предоставляющего муниципаль</w:t>
      </w:r>
      <w:r w:rsidRPr="00AA131B">
        <w:rPr>
          <w:rFonts w:ascii="Times New Roman" w:hAnsi="Times New Roman" w:cs="Times New Roman"/>
          <w:sz w:val="24"/>
          <w:szCs w:val="24"/>
        </w:rPr>
        <w:t>ную услугу, либо муниципального служащего, филиала, отдела, уд</w:t>
      </w:r>
      <w:r w:rsidR="00995B19" w:rsidRPr="00AA131B">
        <w:rPr>
          <w:rFonts w:ascii="Times New Roman" w:hAnsi="Times New Roman" w:cs="Times New Roman"/>
          <w:sz w:val="24"/>
          <w:szCs w:val="24"/>
        </w:rPr>
        <w:t>аленного рабочего места ГБУ ЛО «МФЦ»</w:t>
      </w:r>
      <w:r w:rsidRPr="00AA131B">
        <w:rPr>
          <w:rFonts w:ascii="Times New Roman" w:hAnsi="Times New Roman" w:cs="Times New Roman"/>
          <w:sz w:val="24"/>
          <w:szCs w:val="24"/>
        </w:rPr>
        <w:t>, его работника;</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доводы, на основании которых заявитель не согласен с решением и действием (бездействием) орган</w:t>
      </w:r>
      <w:r w:rsidR="00995B19" w:rsidRPr="00AA131B">
        <w:rPr>
          <w:rFonts w:ascii="Times New Roman" w:hAnsi="Times New Roman" w:cs="Times New Roman"/>
          <w:sz w:val="24"/>
          <w:szCs w:val="24"/>
        </w:rPr>
        <w:t>а, предоставляющего муниципаль</w:t>
      </w:r>
      <w:r w:rsidRPr="00AA131B">
        <w:rPr>
          <w:rFonts w:ascii="Times New Roman" w:hAnsi="Times New Roman" w:cs="Times New Roman"/>
          <w:sz w:val="24"/>
          <w:szCs w:val="24"/>
        </w:rPr>
        <w:t>ную услугу, должностного лица орган</w:t>
      </w:r>
      <w:r w:rsidR="00995B19" w:rsidRPr="00AA131B">
        <w:rPr>
          <w:rFonts w:ascii="Times New Roman" w:hAnsi="Times New Roman" w:cs="Times New Roman"/>
          <w:sz w:val="24"/>
          <w:szCs w:val="24"/>
        </w:rPr>
        <w:t>а, предоставляющего муниципаль</w:t>
      </w:r>
      <w:r w:rsidRPr="00AA131B">
        <w:rPr>
          <w:rFonts w:ascii="Times New Roman" w:hAnsi="Times New Roman" w:cs="Times New Roman"/>
          <w:sz w:val="24"/>
          <w:szCs w:val="24"/>
        </w:rPr>
        <w:t>ную ус</w:t>
      </w:r>
      <w:r w:rsidR="00995B19" w:rsidRPr="00AA131B">
        <w:rPr>
          <w:rFonts w:ascii="Times New Roman" w:hAnsi="Times New Roman" w:cs="Times New Roman"/>
          <w:sz w:val="24"/>
          <w:szCs w:val="24"/>
        </w:rPr>
        <w:t xml:space="preserve">лугу, либо </w:t>
      </w:r>
      <w:r w:rsidRPr="00AA131B">
        <w:rPr>
          <w:rFonts w:ascii="Times New Roman" w:hAnsi="Times New Roman" w:cs="Times New Roman"/>
          <w:sz w:val="24"/>
          <w:szCs w:val="24"/>
        </w:rPr>
        <w:t>муниципального служащего, филиала, отдела, уд</w:t>
      </w:r>
      <w:r w:rsidR="00995B19" w:rsidRPr="00AA131B">
        <w:rPr>
          <w:rFonts w:ascii="Times New Roman" w:hAnsi="Times New Roman" w:cs="Times New Roman"/>
          <w:sz w:val="24"/>
          <w:szCs w:val="24"/>
        </w:rPr>
        <w:t>аленного рабочего места ГБУ ЛО «</w:t>
      </w:r>
      <w:r w:rsidRPr="00AA131B">
        <w:rPr>
          <w:rFonts w:ascii="Times New Roman" w:hAnsi="Times New Roman" w:cs="Times New Roman"/>
          <w:sz w:val="24"/>
          <w:szCs w:val="24"/>
        </w:rPr>
        <w:t>МФЦ</w:t>
      </w:r>
      <w:r w:rsidR="00995B19" w:rsidRPr="00AA131B">
        <w:rPr>
          <w:rFonts w:ascii="Times New Roman" w:hAnsi="Times New Roman" w:cs="Times New Roman"/>
          <w:sz w:val="24"/>
          <w:szCs w:val="24"/>
        </w:rPr>
        <w:t>»</w:t>
      </w:r>
      <w:r w:rsidRPr="00AA131B">
        <w:rPr>
          <w:rFonts w:ascii="Times New Roman" w:hAnsi="Times New Roman" w:cs="Times New Roman"/>
          <w:sz w:val="24"/>
          <w:szCs w:val="24"/>
        </w:rPr>
        <w:t>, его работника. Заявителем могут быть представлены документы (при наличии), подтверждающие доводы заявителя, либо их копи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5.5. Заявитель имеет право на получение информации и документов, необходимых для составления и обоснования жалобы, в случаях, установленных </w:t>
      </w:r>
      <w:hyperlink r:id="rId22" w:history="1">
        <w:r w:rsidRPr="00AA131B">
          <w:rPr>
            <w:rFonts w:ascii="Times New Roman" w:hAnsi="Times New Roman" w:cs="Times New Roman"/>
            <w:sz w:val="24"/>
            <w:szCs w:val="24"/>
          </w:rPr>
          <w:t>статьей 11.1</w:t>
        </w:r>
      </w:hyperlink>
      <w:r w:rsidRPr="00AA131B">
        <w:rPr>
          <w:rFonts w:ascii="Times New Roman" w:hAnsi="Times New Roman" w:cs="Times New Roman"/>
          <w:sz w:val="24"/>
          <w:szCs w:val="24"/>
        </w:rPr>
        <w:t xml:space="preserve"> </w:t>
      </w:r>
      <w:r w:rsidRPr="00AA131B">
        <w:rPr>
          <w:rFonts w:ascii="Times New Roman" w:hAnsi="Times New Roman" w:cs="Times New Roman"/>
          <w:sz w:val="24"/>
          <w:szCs w:val="24"/>
        </w:rPr>
        <w:lastRenderedPageBreak/>
        <w:t xml:space="preserve">Федерального закона </w:t>
      </w:r>
      <w:r w:rsidR="00995B19" w:rsidRPr="00AA131B">
        <w:rPr>
          <w:rFonts w:ascii="Times New Roman" w:hAnsi="Times New Roman" w:cs="Times New Roman"/>
          <w:sz w:val="24"/>
          <w:szCs w:val="24"/>
        </w:rPr>
        <w:t>№</w:t>
      </w:r>
      <w:r w:rsidRPr="00AA131B">
        <w:rPr>
          <w:rFonts w:ascii="Times New Roman" w:hAnsi="Times New Roman" w:cs="Times New Roman"/>
          <w:sz w:val="24"/>
          <w:szCs w:val="24"/>
        </w:rPr>
        <w:t xml:space="preserve"> 210-ФЗ, при условии, что это не затрагивает права, свободы и законные интересы других лиц и если указанные информация и документы не содержат сведений, составляющих государственную или иную охраняемую тайну.</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5.6. </w:t>
      </w:r>
      <w:proofErr w:type="gramStart"/>
      <w:r w:rsidRPr="00AA131B">
        <w:rPr>
          <w:rFonts w:ascii="Times New Roman" w:hAnsi="Times New Roman" w:cs="Times New Roman"/>
          <w:sz w:val="24"/>
          <w:szCs w:val="24"/>
        </w:rPr>
        <w:t>Жалоба, поступившая в орган, предоставляю</w:t>
      </w:r>
      <w:r w:rsidR="00995B19" w:rsidRPr="00AA131B">
        <w:rPr>
          <w:rFonts w:ascii="Times New Roman" w:hAnsi="Times New Roman" w:cs="Times New Roman"/>
          <w:sz w:val="24"/>
          <w:szCs w:val="24"/>
        </w:rPr>
        <w:t>щий муниципальную услугу, ГБУ ЛО «МФЦ», учредителю ГБУ ЛО «МФЦ»</w:t>
      </w:r>
      <w:r w:rsidRPr="00AA131B">
        <w:rPr>
          <w:rFonts w:ascii="Times New Roman" w:hAnsi="Times New Roman" w:cs="Times New Roman"/>
          <w:sz w:val="24"/>
          <w:szCs w:val="24"/>
        </w:rPr>
        <w:t xml:space="preserve">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w:t>
      </w:r>
      <w:r w:rsidR="00995B19" w:rsidRPr="00AA131B">
        <w:rPr>
          <w:rFonts w:ascii="Times New Roman" w:hAnsi="Times New Roman" w:cs="Times New Roman"/>
          <w:sz w:val="24"/>
          <w:szCs w:val="24"/>
        </w:rPr>
        <w:t>а, предоставляющего муниципаль</w:t>
      </w:r>
      <w:r w:rsidRPr="00AA131B">
        <w:rPr>
          <w:rFonts w:ascii="Times New Roman" w:hAnsi="Times New Roman" w:cs="Times New Roman"/>
          <w:sz w:val="24"/>
          <w:szCs w:val="24"/>
        </w:rPr>
        <w:t>ну</w:t>
      </w:r>
      <w:r w:rsidR="00995B19" w:rsidRPr="00AA131B">
        <w:rPr>
          <w:rFonts w:ascii="Times New Roman" w:hAnsi="Times New Roman" w:cs="Times New Roman"/>
          <w:sz w:val="24"/>
          <w:szCs w:val="24"/>
        </w:rPr>
        <w:t>ю услугу, ГБУ ЛО «МФЦ»</w:t>
      </w:r>
      <w:r w:rsidRPr="00AA131B">
        <w:rPr>
          <w:rFonts w:ascii="Times New Roman" w:hAnsi="Times New Roman" w:cs="Times New Roman"/>
          <w:sz w:val="24"/>
          <w:szCs w:val="24"/>
        </w:rPr>
        <w:t xml:space="preserve"> в приеме документов у заявителя либо в исправлении допущенных опечаток и ошибок или в случае обжалования нарушения</w:t>
      </w:r>
      <w:proofErr w:type="gramEnd"/>
      <w:r w:rsidRPr="00AA131B">
        <w:rPr>
          <w:rFonts w:ascii="Times New Roman" w:hAnsi="Times New Roman" w:cs="Times New Roman"/>
          <w:sz w:val="24"/>
          <w:szCs w:val="24"/>
        </w:rPr>
        <w:t xml:space="preserve"> установленного срока таких исправлений - в течение пяти рабочих дней со дня ее регистраци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5.7. По результатам рассмотрения жалобы принимается одно из следующих решений:</w:t>
      </w:r>
    </w:p>
    <w:p w:rsidR="00EC76BB" w:rsidRPr="00AA131B" w:rsidRDefault="00EC76BB" w:rsidP="00ED4652">
      <w:pPr>
        <w:pStyle w:val="ConsPlusNormal"/>
        <w:ind w:firstLine="709"/>
        <w:jc w:val="both"/>
        <w:rPr>
          <w:rFonts w:ascii="Times New Roman" w:hAnsi="Times New Roman" w:cs="Times New Roman"/>
          <w:sz w:val="24"/>
          <w:szCs w:val="24"/>
        </w:rPr>
      </w:pPr>
      <w:proofErr w:type="gramStart"/>
      <w:r w:rsidRPr="00AA131B">
        <w:rPr>
          <w:rFonts w:ascii="Times New Roman" w:hAnsi="Times New Roman" w:cs="Times New Roman"/>
          <w:sz w:val="24"/>
          <w:szCs w:val="24"/>
        </w:rPr>
        <w:t>1) жалоба удовлетворяется, в том числе в форме отмены принятого решения, исправления допущенных опечаток и ошибок в выданных в резуль</w:t>
      </w:r>
      <w:r w:rsidR="00995B19" w:rsidRPr="00AA131B">
        <w:rPr>
          <w:rFonts w:ascii="Times New Roman" w:hAnsi="Times New Roman" w:cs="Times New Roman"/>
          <w:sz w:val="24"/>
          <w:szCs w:val="24"/>
        </w:rPr>
        <w:t>тате предоставления муниципаль</w:t>
      </w:r>
      <w:r w:rsidRPr="00AA131B">
        <w:rPr>
          <w:rFonts w:ascii="Times New Roman" w:hAnsi="Times New Roman" w:cs="Times New Roman"/>
          <w:sz w:val="24"/>
          <w:szCs w:val="24"/>
        </w:rPr>
        <w:t>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w:t>
      </w:r>
      <w:proofErr w:type="gramEnd"/>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2) в удовлетворении жалобы отказывается.</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Не позднее дня, следующего за днем принятия решения по результатам рассмотрения жалобы,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В случае признания жалобы подлежащей удовлетворению в ответе заявителю дается информация о действиях, осуществляемых орган</w:t>
      </w:r>
      <w:r w:rsidR="00995B19" w:rsidRPr="00AA131B">
        <w:rPr>
          <w:rFonts w:ascii="Times New Roman" w:hAnsi="Times New Roman" w:cs="Times New Roman"/>
          <w:sz w:val="24"/>
          <w:szCs w:val="24"/>
        </w:rPr>
        <w:t>ом, предоставляющим муниципаль</w:t>
      </w:r>
      <w:r w:rsidRPr="00AA131B">
        <w:rPr>
          <w:rFonts w:ascii="Times New Roman" w:hAnsi="Times New Roman" w:cs="Times New Roman"/>
          <w:sz w:val="24"/>
          <w:szCs w:val="24"/>
        </w:rPr>
        <w:t>ную услугу, многофункциональным центром в целях незамедлительного устранения выявленных нар</w:t>
      </w:r>
      <w:r w:rsidR="00995B19" w:rsidRPr="00AA131B">
        <w:rPr>
          <w:rFonts w:ascii="Times New Roman" w:hAnsi="Times New Roman" w:cs="Times New Roman"/>
          <w:sz w:val="24"/>
          <w:szCs w:val="24"/>
        </w:rPr>
        <w:t>ушений при оказании муниципаль</w:t>
      </w:r>
      <w:r w:rsidRPr="00AA131B">
        <w:rPr>
          <w:rFonts w:ascii="Times New Roman" w:hAnsi="Times New Roman" w:cs="Times New Roman"/>
          <w:sz w:val="24"/>
          <w:szCs w:val="24"/>
        </w:rPr>
        <w:t xml:space="preserve">ной услуги, а также приносятся извинения за доставленные </w:t>
      </w:r>
      <w:proofErr w:type="gramStart"/>
      <w:r w:rsidRPr="00AA131B">
        <w:rPr>
          <w:rFonts w:ascii="Times New Roman" w:hAnsi="Times New Roman" w:cs="Times New Roman"/>
          <w:sz w:val="24"/>
          <w:szCs w:val="24"/>
        </w:rPr>
        <w:t>неудобства</w:t>
      </w:r>
      <w:proofErr w:type="gramEnd"/>
      <w:r w:rsidRPr="00AA131B">
        <w:rPr>
          <w:rFonts w:ascii="Times New Roman" w:hAnsi="Times New Roman" w:cs="Times New Roman"/>
          <w:sz w:val="24"/>
          <w:szCs w:val="24"/>
        </w:rPr>
        <w:t xml:space="preserve"> и указывается информация о дальнейших действиях, которые необходимо совершить заявител</w:t>
      </w:r>
      <w:r w:rsidR="00995B19" w:rsidRPr="00AA131B">
        <w:rPr>
          <w:rFonts w:ascii="Times New Roman" w:hAnsi="Times New Roman" w:cs="Times New Roman"/>
          <w:sz w:val="24"/>
          <w:szCs w:val="24"/>
        </w:rPr>
        <w:t>ю в целях получения муниципаль</w:t>
      </w:r>
      <w:r w:rsidRPr="00AA131B">
        <w:rPr>
          <w:rFonts w:ascii="Times New Roman" w:hAnsi="Times New Roman" w:cs="Times New Roman"/>
          <w:sz w:val="24"/>
          <w:szCs w:val="24"/>
        </w:rPr>
        <w:t>ной услуги.</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В случае признания </w:t>
      </w:r>
      <w:proofErr w:type="gramStart"/>
      <w:r w:rsidRPr="00AA131B">
        <w:rPr>
          <w:rFonts w:ascii="Times New Roman" w:hAnsi="Times New Roman" w:cs="Times New Roman"/>
          <w:sz w:val="24"/>
          <w:szCs w:val="24"/>
        </w:rPr>
        <w:t>жалобы</w:t>
      </w:r>
      <w:proofErr w:type="gramEnd"/>
      <w:r w:rsidRPr="00AA131B">
        <w:rPr>
          <w:rFonts w:ascii="Times New Roman" w:hAnsi="Times New Roman" w:cs="Times New Roman"/>
          <w:sz w:val="24"/>
          <w:szCs w:val="24"/>
        </w:rPr>
        <w:t xml:space="preserve">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В случае установления в ходе или по результатам </w:t>
      </w:r>
      <w:proofErr w:type="gramStart"/>
      <w:r w:rsidRPr="00AA131B">
        <w:rPr>
          <w:rFonts w:ascii="Times New Roman" w:hAnsi="Times New Roman" w:cs="Times New Roman"/>
          <w:sz w:val="24"/>
          <w:szCs w:val="24"/>
        </w:rPr>
        <w:t>рассмотрения жалобы признаков состава административного правонарушения</w:t>
      </w:r>
      <w:proofErr w:type="gramEnd"/>
      <w:r w:rsidRPr="00AA131B">
        <w:rPr>
          <w:rFonts w:ascii="Times New Roman" w:hAnsi="Times New Roman" w:cs="Times New Roman"/>
          <w:sz w:val="24"/>
          <w:szCs w:val="24"/>
        </w:rPr>
        <w:t xml:space="preserve">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EC76BB" w:rsidRPr="00AA131B" w:rsidRDefault="00EC76BB" w:rsidP="00ED4652">
      <w:pPr>
        <w:pStyle w:val="ConsPlusNormal"/>
        <w:ind w:firstLine="709"/>
        <w:rPr>
          <w:rFonts w:ascii="Times New Roman" w:hAnsi="Times New Roman" w:cs="Times New Roman"/>
          <w:sz w:val="24"/>
          <w:szCs w:val="24"/>
        </w:rPr>
      </w:pPr>
    </w:p>
    <w:p w:rsidR="00EC76BB" w:rsidRPr="00117FFA" w:rsidRDefault="00EC76BB" w:rsidP="00ED4652">
      <w:pPr>
        <w:pStyle w:val="ConsPlusNormal"/>
        <w:ind w:firstLine="709"/>
        <w:jc w:val="center"/>
        <w:outlineLvl w:val="1"/>
        <w:rPr>
          <w:rFonts w:ascii="Times New Roman" w:hAnsi="Times New Roman" w:cs="Times New Roman"/>
          <w:b/>
          <w:sz w:val="24"/>
          <w:szCs w:val="24"/>
        </w:rPr>
      </w:pPr>
      <w:r w:rsidRPr="00117FFA">
        <w:rPr>
          <w:rFonts w:ascii="Times New Roman" w:hAnsi="Times New Roman" w:cs="Times New Roman"/>
          <w:b/>
          <w:sz w:val="24"/>
          <w:szCs w:val="24"/>
        </w:rPr>
        <w:t>6. Особенности выполнения административных процедур</w:t>
      </w:r>
    </w:p>
    <w:p w:rsidR="00EC76BB" w:rsidRPr="00117FFA" w:rsidRDefault="00EC76BB" w:rsidP="00ED4652">
      <w:pPr>
        <w:pStyle w:val="ConsPlusNormal"/>
        <w:ind w:firstLine="709"/>
        <w:jc w:val="center"/>
        <w:rPr>
          <w:rFonts w:ascii="Times New Roman" w:hAnsi="Times New Roman" w:cs="Times New Roman"/>
          <w:b/>
          <w:sz w:val="24"/>
          <w:szCs w:val="24"/>
        </w:rPr>
      </w:pPr>
      <w:r w:rsidRPr="00117FFA">
        <w:rPr>
          <w:rFonts w:ascii="Times New Roman" w:hAnsi="Times New Roman" w:cs="Times New Roman"/>
          <w:b/>
          <w:sz w:val="24"/>
          <w:szCs w:val="24"/>
        </w:rPr>
        <w:t>в многофункциональных центрах</w:t>
      </w:r>
    </w:p>
    <w:p w:rsidR="00EC76BB" w:rsidRPr="00AA131B" w:rsidRDefault="00EC76BB" w:rsidP="00ED4652">
      <w:pPr>
        <w:pStyle w:val="ConsPlusNormal"/>
        <w:ind w:firstLine="709"/>
        <w:jc w:val="center"/>
        <w:rPr>
          <w:rFonts w:ascii="Times New Roman" w:hAnsi="Times New Roman" w:cs="Times New Roman"/>
          <w:sz w:val="24"/>
          <w:szCs w:val="24"/>
        </w:rPr>
      </w:pPr>
    </w:p>
    <w:p w:rsidR="00EC76BB" w:rsidRPr="00AA131B" w:rsidRDefault="00995B19"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6.1. Предоставление муниципаль</w:t>
      </w:r>
      <w:r w:rsidR="00EC76BB" w:rsidRPr="00AA131B">
        <w:rPr>
          <w:rFonts w:ascii="Times New Roman" w:hAnsi="Times New Roman" w:cs="Times New Roman"/>
          <w:sz w:val="24"/>
          <w:szCs w:val="24"/>
        </w:rPr>
        <w:t>ной услуги посредством МФЦ осуществ</w:t>
      </w:r>
      <w:r w:rsidRPr="00AA131B">
        <w:rPr>
          <w:rFonts w:ascii="Times New Roman" w:hAnsi="Times New Roman" w:cs="Times New Roman"/>
          <w:sz w:val="24"/>
          <w:szCs w:val="24"/>
        </w:rPr>
        <w:t>ляется в подразделениях ГБУ ЛО «МФЦ»</w:t>
      </w:r>
      <w:r w:rsidR="00EC76BB" w:rsidRPr="00AA131B">
        <w:rPr>
          <w:rFonts w:ascii="Times New Roman" w:hAnsi="Times New Roman" w:cs="Times New Roman"/>
          <w:sz w:val="24"/>
          <w:szCs w:val="24"/>
        </w:rPr>
        <w:t xml:space="preserve"> при наличии вступившего в силу соглашения</w:t>
      </w:r>
      <w:r w:rsidRPr="00AA131B">
        <w:rPr>
          <w:rFonts w:ascii="Times New Roman" w:hAnsi="Times New Roman" w:cs="Times New Roman"/>
          <w:sz w:val="24"/>
          <w:szCs w:val="24"/>
        </w:rPr>
        <w:t xml:space="preserve"> о взаимодействии между ГБУ ЛО «МФЦ»</w:t>
      </w:r>
      <w:r w:rsidR="00EC76BB" w:rsidRPr="00AA131B">
        <w:rPr>
          <w:rFonts w:ascii="Times New Roman" w:hAnsi="Times New Roman" w:cs="Times New Roman"/>
          <w:sz w:val="24"/>
          <w:szCs w:val="24"/>
        </w:rPr>
        <w:t xml:space="preserve"> и </w:t>
      </w:r>
      <w:r w:rsidR="008317D0" w:rsidRPr="00AA131B">
        <w:rPr>
          <w:rFonts w:ascii="Times New Roman" w:hAnsi="Times New Roman" w:cs="Times New Roman"/>
          <w:sz w:val="24"/>
          <w:szCs w:val="24"/>
        </w:rPr>
        <w:t>Администрации</w:t>
      </w:r>
      <w:r w:rsidR="00EC76BB" w:rsidRPr="00AA131B">
        <w:rPr>
          <w:rFonts w:ascii="Times New Roman" w:hAnsi="Times New Roman" w:cs="Times New Roman"/>
          <w:sz w:val="24"/>
          <w:szCs w:val="24"/>
        </w:rPr>
        <w:t xml:space="preserve">. </w:t>
      </w:r>
      <w:r w:rsidRPr="00AA131B">
        <w:rPr>
          <w:rFonts w:ascii="Times New Roman" w:hAnsi="Times New Roman" w:cs="Times New Roman"/>
          <w:sz w:val="24"/>
          <w:szCs w:val="24"/>
        </w:rPr>
        <w:t>Предоставление муниципаль</w:t>
      </w:r>
      <w:r w:rsidR="00EC76BB" w:rsidRPr="00AA131B">
        <w:rPr>
          <w:rFonts w:ascii="Times New Roman" w:hAnsi="Times New Roman" w:cs="Times New Roman"/>
          <w:sz w:val="24"/>
          <w:szCs w:val="24"/>
        </w:rPr>
        <w:t>ной услуги в иных МФЦ осуществляется при наличии вступившего в силу соглашения</w:t>
      </w:r>
      <w:r w:rsidRPr="00AA131B">
        <w:rPr>
          <w:rFonts w:ascii="Times New Roman" w:hAnsi="Times New Roman" w:cs="Times New Roman"/>
          <w:sz w:val="24"/>
          <w:szCs w:val="24"/>
        </w:rPr>
        <w:t xml:space="preserve"> о взаимодействии между ГБУ ЛО «МФЦ»</w:t>
      </w:r>
      <w:r w:rsidR="00EC76BB" w:rsidRPr="00AA131B">
        <w:rPr>
          <w:rFonts w:ascii="Times New Roman" w:hAnsi="Times New Roman" w:cs="Times New Roman"/>
          <w:sz w:val="24"/>
          <w:szCs w:val="24"/>
        </w:rPr>
        <w:t xml:space="preserve"> и иным МФЦ.</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6.2. В</w:t>
      </w:r>
      <w:r w:rsidR="00995B19" w:rsidRPr="00AA131B">
        <w:rPr>
          <w:rFonts w:ascii="Times New Roman" w:hAnsi="Times New Roman" w:cs="Times New Roman"/>
          <w:sz w:val="24"/>
          <w:szCs w:val="24"/>
        </w:rPr>
        <w:t xml:space="preserve"> случае подачи документов в </w:t>
      </w:r>
      <w:r w:rsidR="006E0FA0" w:rsidRPr="00AA131B">
        <w:rPr>
          <w:rFonts w:ascii="Times New Roman" w:hAnsi="Times New Roman" w:cs="Times New Roman"/>
          <w:sz w:val="24"/>
          <w:szCs w:val="24"/>
        </w:rPr>
        <w:t>Администрацию</w:t>
      </w:r>
      <w:r w:rsidRPr="00AA131B">
        <w:rPr>
          <w:rFonts w:ascii="Times New Roman" w:hAnsi="Times New Roman" w:cs="Times New Roman"/>
          <w:sz w:val="24"/>
          <w:szCs w:val="24"/>
        </w:rPr>
        <w:t xml:space="preserve"> посредством МФЦ специалист МФЦ, осуществляющий прием документов, представл</w:t>
      </w:r>
      <w:r w:rsidR="00995B19" w:rsidRPr="00AA131B">
        <w:rPr>
          <w:rFonts w:ascii="Times New Roman" w:hAnsi="Times New Roman" w:cs="Times New Roman"/>
          <w:sz w:val="24"/>
          <w:szCs w:val="24"/>
        </w:rPr>
        <w:t>енных для получения муниципаль</w:t>
      </w:r>
      <w:r w:rsidRPr="00AA131B">
        <w:rPr>
          <w:rFonts w:ascii="Times New Roman" w:hAnsi="Times New Roman" w:cs="Times New Roman"/>
          <w:sz w:val="24"/>
          <w:szCs w:val="24"/>
        </w:rPr>
        <w:t>ной услуги, выполняет следующие действия:</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а) удостоверяет личность заявителя или личность и полномочия законного представителя заявителя - в случае обращения физического лица;</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удостоверяет личность и полномочия представителя юридического лица или индивидуального предпринимателя - в случае обращения юридического лица или </w:t>
      </w:r>
      <w:r w:rsidRPr="00AA131B">
        <w:rPr>
          <w:rFonts w:ascii="Times New Roman" w:hAnsi="Times New Roman" w:cs="Times New Roman"/>
          <w:sz w:val="24"/>
          <w:szCs w:val="24"/>
        </w:rPr>
        <w:lastRenderedPageBreak/>
        <w:t>индивидуального предпринимателя;</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б) определяет предмет обращения;</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в) проводит проверку правильности заполнения обращения;</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г) проводит проверку укомплектованности пакета документов;</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д) осуществляет сканирование представленных документов, формирует электронное дело, все документы которого связываются единым уникальным идентификационным кодом, позволяющим установить принадлежность документов конкретному заявителю </w:t>
      </w:r>
      <w:r w:rsidR="00995B19" w:rsidRPr="00AA131B">
        <w:rPr>
          <w:rFonts w:ascii="Times New Roman" w:hAnsi="Times New Roman" w:cs="Times New Roman"/>
          <w:sz w:val="24"/>
          <w:szCs w:val="24"/>
        </w:rPr>
        <w:t>и виду обращения за муниципаль</w:t>
      </w:r>
      <w:r w:rsidRPr="00AA131B">
        <w:rPr>
          <w:rFonts w:ascii="Times New Roman" w:hAnsi="Times New Roman" w:cs="Times New Roman"/>
          <w:sz w:val="24"/>
          <w:szCs w:val="24"/>
        </w:rPr>
        <w:t>ной услугой;</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е) заверяет каждый документ дела своей электронной подписью (далее - ЭП);</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ж) направляет копии докум</w:t>
      </w:r>
      <w:r w:rsidR="00995B19" w:rsidRPr="00AA131B">
        <w:rPr>
          <w:rFonts w:ascii="Times New Roman" w:hAnsi="Times New Roman" w:cs="Times New Roman"/>
          <w:sz w:val="24"/>
          <w:szCs w:val="24"/>
        </w:rPr>
        <w:t xml:space="preserve">ентов и реестр документов в </w:t>
      </w:r>
      <w:r w:rsidR="00BC5228" w:rsidRPr="00AA131B">
        <w:rPr>
          <w:rFonts w:ascii="Times New Roman" w:hAnsi="Times New Roman" w:cs="Times New Roman"/>
          <w:sz w:val="24"/>
          <w:szCs w:val="24"/>
        </w:rPr>
        <w:t>Администрацию</w:t>
      </w:r>
      <w:r w:rsidRPr="00AA131B">
        <w:rPr>
          <w:rFonts w:ascii="Times New Roman" w:hAnsi="Times New Roman" w:cs="Times New Roman"/>
          <w:sz w:val="24"/>
          <w:szCs w:val="24"/>
        </w:rPr>
        <w:t>:</w:t>
      </w:r>
    </w:p>
    <w:p w:rsidR="00EC76BB" w:rsidRPr="00AA131B" w:rsidRDefault="005B383D"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в электронной форме</w:t>
      </w:r>
      <w:r w:rsidR="00EC76BB" w:rsidRPr="00AA131B">
        <w:rPr>
          <w:rFonts w:ascii="Times New Roman" w:hAnsi="Times New Roman" w:cs="Times New Roman"/>
          <w:sz w:val="24"/>
          <w:szCs w:val="24"/>
        </w:rPr>
        <w:t xml:space="preserve"> (в составе пакетов электронных дел) в день обращения заявителя в МФЦ;</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на бумажных носителях (в случае необходимости обязательного представления оригиналов документов) - в течение 3 рабочих дней со дня обращения заявителя в МФЦ посредством курьерской связи с составлением описи передаваемых документов, с указанием даты, количества листов, фамилии, должности и подписанные уполномоченным специалистом МФЦ.</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По окончании приема документов специалист МФЦ выдает заявителю расписку в приеме документов.</w:t>
      </w:r>
    </w:p>
    <w:p w:rsidR="000A7C4E" w:rsidRPr="00AA131B" w:rsidRDefault="000A7C4E" w:rsidP="000A7C4E">
      <w:pPr>
        <w:widowControl w:val="0"/>
        <w:autoSpaceDE w:val="0"/>
        <w:autoSpaceDN w:val="0"/>
        <w:spacing w:after="0"/>
        <w:ind w:firstLine="709"/>
        <w:jc w:val="both"/>
        <w:rPr>
          <w:rFonts w:ascii="Times New Roman" w:eastAsia="Times New Roman" w:hAnsi="Times New Roman" w:cs="Times New Roman"/>
          <w:sz w:val="24"/>
          <w:szCs w:val="24"/>
          <w:lang w:eastAsia="ru-RU"/>
        </w:rPr>
      </w:pPr>
      <w:r w:rsidRPr="00AA131B">
        <w:rPr>
          <w:rFonts w:ascii="Times New Roman" w:eastAsia="Times New Roman" w:hAnsi="Times New Roman" w:cs="Times New Roman"/>
          <w:sz w:val="24"/>
          <w:szCs w:val="24"/>
          <w:lang w:eastAsia="ru-RU"/>
        </w:rPr>
        <w:t xml:space="preserve">6.3. При установлении оснований для отказа в приеме заявления и документов, указанных в </w:t>
      </w:r>
      <w:hyperlink w:anchor="P167" w:history="1">
        <w:r w:rsidRPr="00AA131B">
          <w:rPr>
            <w:rFonts w:ascii="Times New Roman" w:eastAsia="Times New Roman" w:hAnsi="Times New Roman" w:cs="Times New Roman"/>
            <w:sz w:val="24"/>
            <w:szCs w:val="24"/>
            <w:lang w:eastAsia="ru-RU"/>
          </w:rPr>
          <w:t>п. 2.9</w:t>
        </w:r>
      </w:hyperlink>
      <w:r w:rsidRPr="00AA131B">
        <w:rPr>
          <w:rFonts w:ascii="Times New Roman" w:eastAsia="Times New Roman" w:hAnsi="Times New Roman" w:cs="Times New Roman"/>
          <w:sz w:val="24"/>
          <w:szCs w:val="24"/>
          <w:lang w:eastAsia="ru-RU"/>
        </w:rPr>
        <w:t xml:space="preserve"> административного регламента, специалист МФЦ выполняет в соответствии с настоящим административным регламентом следующие действия:</w:t>
      </w:r>
    </w:p>
    <w:p w:rsidR="000A7C4E" w:rsidRPr="00AA131B" w:rsidRDefault="000A7C4E" w:rsidP="000A7C4E">
      <w:pPr>
        <w:widowControl w:val="0"/>
        <w:autoSpaceDE w:val="0"/>
        <w:autoSpaceDN w:val="0"/>
        <w:spacing w:after="0"/>
        <w:ind w:firstLine="709"/>
        <w:jc w:val="both"/>
        <w:rPr>
          <w:rFonts w:ascii="Times New Roman" w:eastAsia="Times New Roman" w:hAnsi="Times New Roman" w:cs="Times New Roman"/>
          <w:sz w:val="24"/>
          <w:szCs w:val="24"/>
          <w:lang w:eastAsia="ru-RU"/>
        </w:rPr>
      </w:pPr>
      <w:r w:rsidRPr="00AA131B">
        <w:rPr>
          <w:rFonts w:ascii="Times New Roman" w:eastAsia="Times New Roman" w:hAnsi="Times New Roman" w:cs="Times New Roman"/>
          <w:sz w:val="24"/>
          <w:szCs w:val="24"/>
          <w:lang w:eastAsia="ru-RU"/>
        </w:rPr>
        <w:t>сообщает заявителю о наличии оснований для отказа в приеме заявления и документов;</w:t>
      </w:r>
    </w:p>
    <w:p w:rsidR="000A7C4E" w:rsidRPr="00AA131B" w:rsidRDefault="000A7C4E" w:rsidP="000A7C4E">
      <w:pPr>
        <w:widowControl w:val="0"/>
        <w:autoSpaceDE w:val="0"/>
        <w:autoSpaceDN w:val="0"/>
        <w:spacing w:after="0"/>
        <w:ind w:firstLine="709"/>
        <w:jc w:val="both"/>
        <w:rPr>
          <w:rFonts w:ascii="Times New Roman" w:eastAsia="Times New Roman" w:hAnsi="Times New Roman" w:cs="Times New Roman"/>
          <w:sz w:val="24"/>
          <w:szCs w:val="24"/>
          <w:lang w:eastAsia="ru-RU"/>
        </w:rPr>
      </w:pPr>
      <w:r w:rsidRPr="00AA131B">
        <w:rPr>
          <w:rFonts w:ascii="Times New Roman" w:eastAsia="Times New Roman" w:hAnsi="Times New Roman" w:cs="Times New Roman"/>
          <w:sz w:val="24"/>
          <w:szCs w:val="24"/>
          <w:lang w:eastAsia="ru-RU"/>
        </w:rPr>
        <w:t>предлагает заявителю устранить выявленные недостатки, после чего вновь обратиться за предоставлением муниципальной услуги;</w:t>
      </w:r>
    </w:p>
    <w:p w:rsidR="000A7C4E" w:rsidRPr="00AA131B" w:rsidRDefault="000A7C4E" w:rsidP="000A7C4E">
      <w:pPr>
        <w:widowControl w:val="0"/>
        <w:autoSpaceDE w:val="0"/>
        <w:autoSpaceDN w:val="0"/>
        <w:adjustRightInd w:val="0"/>
        <w:spacing w:after="0"/>
        <w:ind w:firstLine="708"/>
        <w:jc w:val="both"/>
        <w:rPr>
          <w:rFonts w:ascii="Times New Roman" w:hAnsi="Times New Roman" w:cs="Times New Roman"/>
          <w:sz w:val="24"/>
          <w:szCs w:val="24"/>
        </w:rPr>
      </w:pPr>
      <w:r w:rsidRPr="00AA131B">
        <w:rPr>
          <w:rFonts w:ascii="Times New Roman" w:eastAsiaTheme="minorEastAsia" w:hAnsi="Times New Roman" w:cs="Times New Roman"/>
          <w:sz w:val="24"/>
          <w:szCs w:val="24"/>
          <w:lang w:eastAsia="ru-RU"/>
        </w:rPr>
        <w:t xml:space="preserve">выдает заявителю </w:t>
      </w:r>
      <w:hyperlink r:id="rId23" w:history="1">
        <w:r w:rsidRPr="00AA131B">
          <w:rPr>
            <w:rFonts w:ascii="Times New Roman" w:eastAsiaTheme="minorEastAsia" w:hAnsi="Times New Roman" w:cs="Times New Roman"/>
            <w:sz w:val="24"/>
            <w:szCs w:val="24"/>
            <w:lang w:eastAsia="ru-RU"/>
          </w:rPr>
          <w:t>решение</w:t>
        </w:r>
      </w:hyperlink>
      <w:r w:rsidRPr="00AA131B">
        <w:rPr>
          <w:rFonts w:ascii="Times New Roman" w:eastAsiaTheme="minorEastAsia" w:hAnsi="Times New Roman" w:cs="Times New Roman"/>
          <w:sz w:val="24"/>
          <w:szCs w:val="24"/>
          <w:lang w:eastAsia="ru-RU"/>
        </w:rPr>
        <w:t xml:space="preserve"> об отказе в приеме заявления и документов, необходимых для предоставления муниципальной услуги, с указанием оснований для отказа в приеме документов, предусмотренных п. 2.9 административного регламента (приложение 3</w:t>
      </w:r>
      <w:r w:rsidRPr="00AA131B">
        <w:rPr>
          <w:rFonts w:ascii="Times New Roman" w:eastAsiaTheme="minorEastAsia" w:hAnsi="Times New Roman" w:cs="Times New Roman"/>
          <w:sz w:val="24"/>
          <w:szCs w:val="24"/>
          <w:lang w:eastAsia="ru-RU" w:bidi="ru-RU"/>
        </w:rPr>
        <w:t xml:space="preserve"> к настоящему административному регламенту)</w:t>
      </w:r>
      <w:r w:rsidRPr="00AA131B">
        <w:rPr>
          <w:rFonts w:ascii="Times New Roman" w:eastAsiaTheme="minorEastAsia" w:hAnsi="Times New Roman" w:cs="Times New Roman"/>
          <w:sz w:val="24"/>
          <w:szCs w:val="24"/>
          <w:lang w:eastAsia="ru-RU"/>
        </w:rPr>
        <w:t>.</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6.4. При указании заявителем места получения ответа (резуль</w:t>
      </w:r>
      <w:r w:rsidR="00257DB0" w:rsidRPr="00AA131B">
        <w:rPr>
          <w:rFonts w:ascii="Times New Roman" w:hAnsi="Times New Roman" w:cs="Times New Roman"/>
          <w:sz w:val="24"/>
          <w:szCs w:val="24"/>
        </w:rPr>
        <w:t>тата предоставления муниципаль</w:t>
      </w:r>
      <w:r w:rsidRPr="00AA131B">
        <w:rPr>
          <w:rFonts w:ascii="Times New Roman" w:hAnsi="Times New Roman" w:cs="Times New Roman"/>
          <w:sz w:val="24"/>
          <w:szCs w:val="24"/>
        </w:rPr>
        <w:t>ной услуги) посре</w:t>
      </w:r>
      <w:r w:rsidR="00257DB0" w:rsidRPr="00AA131B">
        <w:rPr>
          <w:rFonts w:ascii="Times New Roman" w:hAnsi="Times New Roman" w:cs="Times New Roman"/>
          <w:sz w:val="24"/>
          <w:szCs w:val="24"/>
        </w:rPr>
        <w:t xml:space="preserve">дством МФЦ должностное лицо </w:t>
      </w:r>
      <w:r w:rsidR="00BC5228" w:rsidRPr="00AA131B">
        <w:rPr>
          <w:rFonts w:ascii="Times New Roman" w:hAnsi="Times New Roman" w:cs="Times New Roman"/>
          <w:sz w:val="24"/>
          <w:szCs w:val="24"/>
        </w:rPr>
        <w:t>Администрации</w:t>
      </w:r>
      <w:r w:rsidRPr="00AA131B">
        <w:rPr>
          <w:rFonts w:ascii="Times New Roman" w:hAnsi="Times New Roman" w:cs="Times New Roman"/>
          <w:sz w:val="24"/>
          <w:szCs w:val="24"/>
        </w:rPr>
        <w:t>, ответственное за выполнение административной процедуры, передает специалисту МФЦ для передачи в соответствующий МФЦ результат предоставления услуги для его последующей выдачи заявителю:</w:t>
      </w:r>
    </w:p>
    <w:p w:rsidR="00EC76BB" w:rsidRPr="00AA131B" w:rsidRDefault="005B383D"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в электронной форме</w:t>
      </w:r>
      <w:r w:rsidR="00EC76BB" w:rsidRPr="00AA131B">
        <w:rPr>
          <w:rFonts w:ascii="Times New Roman" w:hAnsi="Times New Roman" w:cs="Times New Roman"/>
          <w:sz w:val="24"/>
          <w:szCs w:val="24"/>
        </w:rPr>
        <w:t xml:space="preserve"> в течение 1 рабочего дня со дня принятия решения о предоставлении (отказ</w:t>
      </w:r>
      <w:r w:rsidR="00257DB0" w:rsidRPr="00AA131B">
        <w:rPr>
          <w:rFonts w:ascii="Times New Roman" w:hAnsi="Times New Roman" w:cs="Times New Roman"/>
          <w:sz w:val="24"/>
          <w:szCs w:val="24"/>
        </w:rPr>
        <w:t>е в предоставлении) муниципаль</w:t>
      </w:r>
      <w:r w:rsidR="00EC76BB" w:rsidRPr="00AA131B">
        <w:rPr>
          <w:rFonts w:ascii="Times New Roman" w:hAnsi="Times New Roman" w:cs="Times New Roman"/>
          <w:sz w:val="24"/>
          <w:szCs w:val="24"/>
        </w:rPr>
        <w:t>ной услуги заявителю;</w:t>
      </w:r>
    </w:p>
    <w:p w:rsidR="00EC76BB" w:rsidRPr="00AA131B" w:rsidRDefault="00257DB0" w:rsidP="00ED4652">
      <w:pPr>
        <w:pStyle w:val="ConsPlusNormal"/>
        <w:ind w:firstLine="709"/>
        <w:jc w:val="both"/>
        <w:rPr>
          <w:rFonts w:ascii="Times New Roman" w:hAnsi="Times New Roman" w:cs="Times New Roman"/>
          <w:sz w:val="24"/>
          <w:szCs w:val="24"/>
        </w:rPr>
      </w:pPr>
      <w:proofErr w:type="gramStart"/>
      <w:r w:rsidRPr="00AA131B">
        <w:rPr>
          <w:rFonts w:ascii="Times New Roman" w:hAnsi="Times New Roman" w:cs="Times New Roman"/>
          <w:sz w:val="24"/>
          <w:szCs w:val="24"/>
        </w:rPr>
        <w:t xml:space="preserve">Специалист МФЦ заверяет результат предоставления услуги, полученный в автоматизированной информационной системе обеспечения деятельности многофункциональных центров (далее - АИС МФЦ), в соответствии с </w:t>
      </w:r>
      <w:hyperlink r:id="rId24" w:history="1">
        <w:r w:rsidRPr="00AA131B">
          <w:rPr>
            <w:rStyle w:val="a7"/>
            <w:rFonts w:ascii="Times New Roman" w:hAnsi="Times New Roman" w:cs="Times New Roman"/>
            <w:color w:val="auto"/>
            <w:sz w:val="24"/>
            <w:szCs w:val="24"/>
            <w:u w:val="none"/>
          </w:rPr>
          <w:t>требованиями</w:t>
        </w:r>
      </w:hyperlink>
      <w:r w:rsidRPr="00AA131B">
        <w:rPr>
          <w:rFonts w:ascii="Times New Roman" w:hAnsi="Times New Roman" w:cs="Times New Roman"/>
          <w:sz w:val="24"/>
          <w:szCs w:val="24"/>
        </w:rPr>
        <w:t xml:space="preserve"> к составлению и выдаче заявителям документов на бумажном носителе, подтверждающих содержание электронных документов, направленных в многофункциональный центр предоставления государственных и муниципальных услуг по результатам предоставления муниципальных услуг, органами, предоставляющими муниципальные услуги, и к выдаче заявителям на основании информации</w:t>
      </w:r>
      <w:proofErr w:type="gramEnd"/>
      <w:r w:rsidRPr="00AA131B">
        <w:rPr>
          <w:rFonts w:ascii="Times New Roman" w:hAnsi="Times New Roman" w:cs="Times New Roman"/>
          <w:sz w:val="24"/>
          <w:szCs w:val="24"/>
        </w:rPr>
        <w:t xml:space="preserve"> из информационных систем органов, предоставляющих муниципальные услуги, в том числе с использованием информационно-технологической и коммуникационной инфраструктуры, документов, включая составление на бумажном носителе и </w:t>
      </w:r>
      <w:proofErr w:type="gramStart"/>
      <w:r w:rsidRPr="00AA131B">
        <w:rPr>
          <w:rFonts w:ascii="Times New Roman" w:hAnsi="Times New Roman" w:cs="Times New Roman"/>
          <w:sz w:val="24"/>
          <w:szCs w:val="24"/>
        </w:rPr>
        <w:t>заверение выписок</w:t>
      </w:r>
      <w:proofErr w:type="gramEnd"/>
      <w:r w:rsidRPr="00AA131B">
        <w:rPr>
          <w:rFonts w:ascii="Times New Roman" w:hAnsi="Times New Roman" w:cs="Times New Roman"/>
          <w:sz w:val="24"/>
          <w:szCs w:val="24"/>
        </w:rPr>
        <w:t xml:space="preserve"> из указанных информационных систем, утвержденными постановлением Правительства РФ от 18.03.2015 № 250; </w:t>
      </w:r>
    </w:p>
    <w:p w:rsidR="00EC76BB"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 xml:space="preserve">- на бумажном носителе - в срок не более 3 рабочих дней со дня принятия решения </w:t>
      </w:r>
      <w:r w:rsidRPr="00AA131B">
        <w:rPr>
          <w:rFonts w:ascii="Times New Roman" w:hAnsi="Times New Roman" w:cs="Times New Roman"/>
          <w:sz w:val="24"/>
          <w:szCs w:val="24"/>
        </w:rPr>
        <w:lastRenderedPageBreak/>
        <w:t>о предоставлении (отказ</w:t>
      </w:r>
      <w:r w:rsidR="00257DB0" w:rsidRPr="00AA131B">
        <w:rPr>
          <w:rFonts w:ascii="Times New Roman" w:hAnsi="Times New Roman" w:cs="Times New Roman"/>
          <w:sz w:val="24"/>
          <w:szCs w:val="24"/>
        </w:rPr>
        <w:t>е в предоставлении) муниципаль</w:t>
      </w:r>
      <w:r w:rsidRPr="00AA131B">
        <w:rPr>
          <w:rFonts w:ascii="Times New Roman" w:hAnsi="Times New Roman" w:cs="Times New Roman"/>
          <w:sz w:val="24"/>
          <w:szCs w:val="24"/>
        </w:rPr>
        <w:t>ной услуги заявителю, но не позднее двух рабочих дней до окончания срока предоставления услуги.</w:t>
      </w:r>
    </w:p>
    <w:p w:rsidR="00DC764E" w:rsidRPr="00AA131B" w:rsidRDefault="00EC76BB"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Специалист МФЦ, ответственный за выдач</w:t>
      </w:r>
      <w:r w:rsidR="00257DB0" w:rsidRPr="00AA131B">
        <w:rPr>
          <w:rFonts w:ascii="Times New Roman" w:hAnsi="Times New Roman" w:cs="Times New Roman"/>
          <w:sz w:val="24"/>
          <w:szCs w:val="24"/>
        </w:rPr>
        <w:t xml:space="preserve">у документов, полученных </w:t>
      </w:r>
      <w:proofErr w:type="gramStart"/>
      <w:r w:rsidR="00257DB0" w:rsidRPr="00AA131B">
        <w:rPr>
          <w:rFonts w:ascii="Times New Roman" w:hAnsi="Times New Roman" w:cs="Times New Roman"/>
          <w:sz w:val="24"/>
          <w:szCs w:val="24"/>
        </w:rPr>
        <w:t>от</w:t>
      </w:r>
      <w:proofErr w:type="gramEnd"/>
      <w:r w:rsidR="00257DB0" w:rsidRPr="00AA131B">
        <w:rPr>
          <w:rFonts w:ascii="Times New Roman" w:hAnsi="Times New Roman" w:cs="Times New Roman"/>
          <w:sz w:val="24"/>
          <w:szCs w:val="24"/>
        </w:rPr>
        <w:t xml:space="preserve"> </w:t>
      </w:r>
    </w:p>
    <w:p w:rsidR="00EC76BB" w:rsidRPr="00AA131B" w:rsidRDefault="00DC764E" w:rsidP="00ED4652">
      <w:pPr>
        <w:pStyle w:val="ConsPlusNormal"/>
        <w:ind w:firstLine="709"/>
        <w:jc w:val="both"/>
        <w:rPr>
          <w:rFonts w:ascii="Times New Roman" w:hAnsi="Times New Roman" w:cs="Times New Roman"/>
          <w:sz w:val="24"/>
          <w:szCs w:val="24"/>
        </w:rPr>
      </w:pPr>
      <w:r w:rsidRPr="00AA131B">
        <w:rPr>
          <w:rFonts w:ascii="Times New Roman" w:hAnsi="Times New Roman" w:cs="Times New Roman"/>
          <w:sz w:val="24"/>
          <w:szCs w:val="24"/>
        </w:rPr>
        <w:t>Администрации</w:t>
      </w:r>
      <w:r w:rsidR="00EC76BB" w:rsidRPr="00AA131B">
        <w:rPr>
          <w:rFonts w:ascii="Times New Roman" w:hAnsi="Times New Roman" w:cs="Times New Roman"/>
          <w:sz w:val="24"/>
          <w:szCs w:val="24"/>
        </w:rPr>
        <w:t xml:space="preserve"> по результатам рассмотрения представленных заявителем документов, не позднее двух </w:t>
      </w:r>
      <w:r w:rsidR="00257DB0" w:rsidRPr="00AA131B">
        <w:rPr>
          <w:rFonts w:ascii="Times New Roman" w:hAnsi="Times New Roman" w:cs="Times New Roman"/>
          <w:sz w:val="24"/>
          <w:szCs w:val="24"/>
        </w:rPr>
        <w:t xml:space="preserve">дней с даты их получения от </w:t>
      </w:r>
      <w:r w:rsidR="00BC5228" w:rsidRPr="00AA131B">
        <w:rPr>
          <w:rFonts w:ascii="Times New Roman" w:hAnsi="Times New Roman" w:cs="Times New Roman"/>
          <w:sz w:val="24"/>
          <w:szCs w:val="24"/>
        </w:rPr>
        <w:t xml:space="preserve">Администрации </w:t>
      </w:r>
      <w:r w:rsidR="00EC76BB" w:rsidRPr="00AA131B">
        <w:rPr>
          <w:rFonts w:ascii="Times New Roman" w:hAnsi="Times New Roman" w:cs="Times New Roman"/>
          <w:sz w:val="24"/>
          <w:szCs w:val="24"/>
        </w:rPr>
        <w:t>сообщает заявителю о принятом решении по телефону (с записью даты и времени телефонного звонка или посредством смс-информирования), а также о возможности получения документов в МФЦ.</w:t>
      </w:r>
    </w:p>
    <w:p w:rsidR="00EC76BB" w:rsidRPr="00AA131B" w:rsidRDefault="00257DB0" w:rsidP="00ED4652">
      <w:pPr>
        <w:pStyle w:val="ConsPlusNormal"/>
        <w:ind w:firstLine="709"/>
        <w:jc w:val="both"/>
        <w:rPr>
          <w:rFonts w:ascii="Times New Roman" w:hAnsi="Times New Roman" w:cs="Times New Roman"/>
          <w:sz w:val="24"/>
          <w:szCs w:val="24"/>
        </w:rPr>
      </w:pPr>
      <w:bookmarkStart w:id="7" w:name="P588"/>
      <w:bookmarkEnd w:id="7"/>
      <w:r w:rsidRPr="00AA131B">
        <w:rPr>
          <w:rFonts w:ascii="Times New Roman" w:hAnsi="Times New Roman" w:cs="Times New Roman"/>
          <w:sz w:val="24"/>
          <w:szCs w:val="24"/>
        </w:rPr>
        <w:t>6.5</w:t>
      </w:r>
      <w:r w:rsidR="00EC76BB" w:rsidRPr="00AA131B">
        <w:rPr>
          <w:rFonts w:ascii="Times New Roman" w:hAnsi="Times New Roman" w:cs="Times New Roman"/>
          <w:sz w:val="24"/>
          <w:szCs w:val="24"/>
        </w:rPr>
        <w:t>. При вводе безбумажного электронного документооборота административные процедуры регламентируются нормативным правовым</w:t>
      </w:r>
      <w:r w:rsidRPr="00AA131B">
        <w:rPr>
          <w:rFonts w:ascii="Times New Roman" w:hAnsi="Times New Roman" w:cs="Times New Roman"/>
          <w:sz w:val="24"/>
          <w:szCs w:val="24"/>
        </w:rPr>
        <w:t xml:space="preserve"> </w:t>
      </w:r>
      <w:r w:rsidR="00DC764E" w:rsidRPr="00AA131B">
        <w:rPr>
          <w:rFonts w:ascii="Times New Roman" w:hAnsi="Times New Roman" w:cs="Times New Roman"/>
          <w:sz w:val="24"/>
          <w:szCs w:val="24"/>
        </w:rPr>
        <w:t>актом Администрации</w:t>
      </w:r>
      <w:r w:rsidR="00EC76BB" w:rsidRPr="00AA131B">
        <w:rPr>
          <w:rFonts w:ascii="Times New Roman" w:hAnsi="Times New Roman" w:cs="Times New Roman"/>
          <w:sz w:val="24"/>
          <w:szCs w:val="24"/>
        </w:rPr>
        <w:t>, устанавливающим порядок электронного (безбумажного) докум</w:t>
      </w:r>
      <w:r w:rsidRPr="00AA131B">
        <w:rPr>
          <w:rFonts w:ascii="Times New Roman" w:hAnsi="Times New Roman" w:cs="Times New Roman"/>
          <w:sz w:val="24"/>
          <w:szCs w:val="24"/>
        </w:rPr>
        <w:t>ентооборота в сфере муниципаль</w:t>
      </w:r>
      <w:r w:rsidR="00EC76BB" w:rsidRPr="00AA131B">
        <w:rPr>
          <w:rFonts w:ascii="Times New Roman" w:hAnsi="Times New Roman" w:cs="Times New Roman"/>
          <w:sz w:val="24"/>
          <w:szCs w:val="24"/>
        </w:rPr>
        <w:t>ных услуг.</w:t>
      </w:r>
    </w:p>
    <w:p w:rsidR="00EC76BB" w:rsidRPr="00AA131B" w:rsidRDefault="00EC76BB" w:rsidP="00ED4652">
      <w:pPr>
        <w:pStyle w:val="ConsPlusNormal"/>
        <w:ind w:firstLine="709"/>
        <w:rPr>
          <w:rFonts w:ascii="Times New Roman" w:hAnsi="Times New Roman" w:cs="Times New Roman"/>
          <w:sz w:val="24"/>
          <w:szCs w:val="24"/>
        </w:rPr>
      </w:pPr>
    </w:p>
    <w:p w:rsidR="0013344F" w:rsidRPr="00AA131B" w:rsidRDefault="0013344F" w:rsidP="00ED4652">
      <w:pPr>
        <w:ind w:firstLine="709"/>
        <w:rPr>
          <w:rFonts w:ascii="Times New Roman" w:eastAsia="Times New Roman" w:hAnsi="Times New Roman" w:cs="Times New Roman"/>
          <w:sz w:val="24"/>
          <w:szCs w:val="24"/>
          <w:lang w:eastAsia="ru-RU"/>
        </w:rPr>
      </w:pPr>
      <w:r w:rsidRPr="00AA131B">
        <w:rPr>
          <w:rFonts w:ascii="Times New Roman" w:hAnsi="Times New Roman" w:cs="Times New Roman"/>
          <w:sz w:val="24"/>
          <w:szCs w:val="24"/>
        </w:rPr>
        <w:br w:type="page"/>
      </w:r>
    </w:p>
    <w:p w:rsidR="00EC76BB" w:rsidRPr="00AA131B" w:rsidRDefault="00704B93" w:rsidP="00ED4652">
      <w:pPr>
        <w:pStyle w:val="ConsPlusNormal"/>
        <w:ind w:firstLine="709"/>
        <w:jc w:val="right"/>
        <w:outlineLvl w:val="1"/>
        <w:rPr>
          <w:rFonts w:ascii="Times New Roman" w:hAnsi="Times New Roman" w:cs="Times New Roman"/>
          <w:sz w:val="24"/>
          <w:szCs w:val="24"/>
        </w:rPr>
      </w:pPr>
      <w:r w:rsidRPr="00AA131B">
        <w:rPr>
          <w:rFonts w:ascii="Times New Roman" w:hAnsi="Times New Roman" w:cs="Times New Roman"/>
          <w:sz w:val="24"/>
          <w:szCs w:val="24"/>
        </w:rPr>
        <w:lastRenderedPageBreak/>
        <w:t>Приложение №</w:t>
      </w:r>
      <w:r w:rsidR="00EC76BB" w:rsidRPr="00AA131B">
        <w:rPr>
          <w:rFonts w:ascii="Times New Roman" w:hAnsi="Times New Roman" w:cs="Times New Roman"/>
          <w:sz w:val="24"/>
          <w:szCs w:val="24"/>
        </w:rPr>
        <w:t xml:space="preserve"> 1</w:t>
      </w:r>
    </w:p>
    <w:p w:rsidR="00EC76BB" w:rsidRDefault="00EC76BB" w:rsidP="00ED4652">
      <w:pPr>
        <w:pStyle w:val="ConsPlusNormal"/>
        <w:ind w:firstLine="709"/>
        <w:jc w:val="right"/>
        <w:rPr>
          <w:rFonts w:ascii="Times New Roman" w:hAnsi="Times New Roman" w:cs="Times New Roman"/>
          <w:sz w:val="24"/>
          <w:szCs w:val="24"/>
        </w:rPr>
      </w:pPr>
      <w:r w:rsidRPr="00AA131B">
        <w:rPr>
          <w:rFonts w:ascii="Times New Roman" w:hAnsi="Times New Roman" w:cs="Times New Roman"/>
          <w:sz w:val="24"/>
          <w:szCs w:val="24"/>
        </w:rPr>
        <w:t>к Административному регламенту</w:t>
      </w:r>
    </w:p>
    <w:p w:rsidR="00117FFA" w:rsidRPr="00AA131B" w:rsidRDefault="00117FFA" w:rsidP="00ED4652">
      <w:pPr>
        <w:pStyle w:val="ConsPlusNormal"/>
        <w:ind w:firstLine="709"/>
        <w:jc w:val="right"/>
        <w:rPr>
          <w:rFonts w:ascii="Times New Roman" w:hAnsi="Times New Roman" w:cs="Times New Roman"/>
          <w:sz w:val="24"/>
          <w:szCs w:val="24"/>
        </w:rPr>
      </w:pPr>
    </w:p>
    <w:p w:rsidR="00002F06" w:rsidRPr="00AA131B" w:rsidRDefault="00BA0BBE" w:rsidP="00002F06">
      <w:pPr>
        <w:pStyle w:val="ConsPlusNormal"/>
        <w:jc w:val="right"/>
        <w:rPr>
          <w:rFonts w:ascii="Times New Roman" w:hAnsi="Times New Roman" w:cs="Times New Roman"/>
          <w:sz w:val="24"/>
          <w:szCs w:val="24"/>
        </w:rPr>
      </w:pPr>
      <w:r>
        <w:rPr>
          <w:rFonts w:ascii="Times New Roman" w:hAnsi="Times New Roman" w:cs="Times New Roman"/>
          <w:sz w:val="24"/>
          <w:szCs w:val="24"/>
        </w:rPr>
        <w:t>Главе</w:t>
      </w:r>
      <w:r w:rsidR="00002F06" w:rsidRPr="00AA131B">
        <w:rPr>
          <w:rFonts w:ascii="Times New Roman" w:hAnsi="Times New Roman" w:cs="Times New Roman"/>
          <w:sz w:val="24"/>
          <w:szCs w:val="24"/>
        </w:rPr>
        <w:t xml:space="preserve">  Кипенско</w:t>
      </w:r>
      <w:r>
        <w:rPr>
          <w:rFonts w:ascii="Times New Roman" w:hAnsi="Times New Roman" w:cs="Times New Roman"/>
          <w:sz w:val="24"/>
          <w:szCs w:val="24"/>
        </w:rPr>
        <w:t>го</w:t>
      </w:r>
      <w:r w:rsidR="00002F06" w:rsidRPr="00AA131B">
        <w:rPr>
          <w:rFonts w:ascii="Times New Roman" w:hAnsi="Times New Roman" w:cs="Times New Roman"/>
          <w:sz w:val="24"/>
          <w:szCs w:val="24"/>
        </w:rPr>
        <w:t xml:space="preserve"> сельско</w:t>
      </w:r>
      <w:r>
        <w:rPr>
          <w:rFonts w:ascii="Times New Roman" w:hAnsi="Times New Roman" w:cs="Times New Roman"/>
          <w:sz w:val="24"/>
          <w:szCs w:val="24"/>
        </w:rPr>
        <w:t>го</w:t>
      </w:r>
      <w:r w:rsidR="00002F06" w:rsidRPr="00AA131B">
        <w:rPr>
          <w:rFonts w:ascii="Times New Roman" w:hAnsi="Times New Roman" w:cs="Times New Roman"/>
          <w:sz w:val="24"/>
          <w:szCs w:val="24"/>
        </w:rPr>
        <w:t xml:space="preserve"> поселени</w:t>
      </w:r>
      <w:r>
        <w:rPr>
          <w:rFonts w:ascii="Times New Roman" w:hAnsi="Times New Roman" w:cs="Times New Roman"/>
          <w:sz w:val="24"/>
          <w:szCs w:val="24"/>
        </w:rPr>
        <w:t>я</w:t>
      </w:r>
      <w:r w:rsidR="00002F06" w:rsidRPr="00AA131B">
        <w:rPr>
          <w:rFonts w:ascii="Times New Roman" w:hAnsi="Times New Roman" w:cs="Times New Roman"/>
          <w:sz w:val="24"/>
          <w:szCs w:val="24"/>
        </w:rPr>
        <w:t xml:space="preserve"> </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 xml:space="preserve">                                 </w:t>
      </w:r>
      <w:r w:rsidRPr="00AA131B">
        <w:rPr>
          <w:rFonts w:ascii="Times New Roman" w:hAnsi="Times New Roman" w:cs="Times New Roman"/>
          <w:sz w:val="24"/>
          <w:szCs w:val="24"/>
        </w:rPr>
        <w:tab/>
        <w:t>от ____________________________________</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 xml:space="preserve">                                </w:t>
      </w:r>
      <w:r w:rsidRPr="00AA131B">
        <w:rPr>
          <w:rFonts w:ascii="Times New Roman" w:hAnsi="Times New Roman" w:cs="Times New Roman"/>
          <w:sz w:val="24"/>
          <w:szCs w:val="24"/>
        </w:rPr>
        <w:tab/>
        <w:t>фамилия, имя, отчество (при наличии),</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t xml:space="preserve">  </w:t>
      </w:r>
      <w:r w:rsidRPr="00AA131B">
        <w:rPr>
          <w:rFonts w:ascii="Times New Roman" w:hAnsi="Times New Roman" w:cs="Times New Roman"/>
          <w:sz w:val="24"/>
          <w:szCs w:val="24"/>
        </w:rPr>
        <w:tab/>
        <w:t>_______________________________________</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t>_______________________________________</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место жительства заявителя, реквизиты</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документа, удостоверяющего личность</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 в случае</w:t>
      </w:r>
      <w:proofErr w:type="gramStart"/>
      <w:r w:rsidRPr="00AA131B">
        <w:rPr>
          <w:rFonts w:ascii="Times New Roman" w:hAnsi="Times New Roman" w:cs="Times New Roman"/>
          <w:sz w:val="24"/>
          <w:szCs w:val="24"/>
        </w:rPr>
        <w:t>,</w:t>
      </w:r>
      <w:proofErr w:type="gramEnd"/>
      <w:r w:rsidRPr="00AA131B">
        <w:rPr>
          <w:rFonts w:ascii="Times New Roman" w:hAnsi="Times New Roman" w:cs="Times New Roman"/>
          <w:sz w:val="24"/>
          <w:szCs w:val="24"/>
        </w:rPr>
        <w:t xml:space="preserve"> если заявление подается</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 xml:space="preserve">                                                                                          индивидуальным предпринимателем</w:t>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t>_______________________________________</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t>_______________________________________</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t>_______________________________________</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 xml:space="preserve">                                </w:t>
      </w:r>
      <w:r w:rsidRPr="00AA131B">
        <w:rPr>
          <w:rFonts w:ascii="Times New Roman" w:hAnsi="Times New Roman" w:cs="Times New Roman"/>
          <w:sz w:val="24"/>
          <w:szCs w:val="24"/>
        </w:rPr>
        <w:tab/>
        <w:t xml:space="preserve">полное наименование юридического лица, </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фамилия, имя, отчество (при наличии)</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 xml:space="preserve">                                                                                                   руководителя, место нахождения, реквизиты документа,</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 xml:space="preserve"> удостоверяющего личность руководителя                                                                                               – в случае, если заявление подается</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t>юридическим лицом</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t>_______________________________________</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t>_______________________________________</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_______________________________________</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 xml:space="preserve">  ИНН__________________________________</w:t>
      </w:r>
    </w:p>
    <w:p w:rsidR="00002F06" w:rsidRPr="00AA131B" w:rsidRDefault="00BA0BBE" w:rsidP="00002F06">
      <w:pPr>
        <w:pStyle w:val="ConsPlusNormal"/>
        <w:jc w:val="righ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00002F06" w:rsidRPr="00AA131B">
        <w:rPr>
          <w:rFonts w:ascii="Times New Roman" w:hAnsi="Times New Roman" w:cs="Times New Roman"/>
          <w:sz w:val="24"/>
          <w:szCs w:val="24"/>
        </w:rPr>
        <w:t xml:space="preserve"> ОГРН_____________________________</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 xml:space="preserve">                                            </w:t>
      </w:r>
      <w:proofErr w:type="gramStart"/>
      <w:r w:rsidRPr="00AA131B">
        <w:rPr>
          <w:rFonts w:ascii="Times New Roman" w:hAnsi="Times New Roman" w:cs="Times New Roman"/>
          <w:sz w:val="24"/>
          <w:szCs w:val="24"/>
        </w:rPr>
        <w:t xml:space="preserve">(для юридических лиц и </w:t>
      </w:r>
      <w:proofErr w:type="gramEnd"/>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 xml:space="preserve">                                            индивидуальных предпринимателей)</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 xml:space="preserve">фамилия, имя, отчество (при наличии) </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представителя, реквизиты</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t>документа, подтверждающего полномочия</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t>- в случае</w:t>
      </w:r>
      <w:proofErr w:type="gramStart"/>
      <w:r w:rsidRPr="00AA131B">
        <w:rPr>
          <w:rFonts w:ascii="Times New Roman" w:hAnsi="Times New Roman" w:cs="Times New Roman"/>
          <w:sz w:val="24"/>
          <w:szCs w:val="24"/>
        </w:rPr>
        <w:t>,</w:t>
      </w:r>
      <w:proofErr w:type="gramEnd"/>
      <w:r w:rsidRPr="00AA131B">
        <w:rPr>
          <w:rFonts w:ascii="Times New Roman" w:hAnsi="Times New Roman" w:cs="Times New Roman"/>
          <w:sz w:val="24"/>
          <w:szCs w:val="24"/>
        </w:rPr>
        <w:t xml:space="preserve"> если заявление подается</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t>представителем заявителя</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t>_______________________________________</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r>
      <w:r w:rsidRPr="00AA131B">
        <w:rPr>
          <w:rFonts w:ascii="Times New Roman" w:hAnsi="Times New Roman" w:cs="Times New Roman"/>
          <w:sz w:val="24"/>
          <w:szCs w:val="24"/>
        </w:rPr>
        <w:tab/>
        <w:t>_______________________________________</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_______________________________________</w:t>
      </w:r>
    </w:p>
    <w:p w:rsidR="00002F06" w:rsidRPr="00AA131B" w:rsidRDefault="00002F06" w:rsidP="00002F06">
      <w:pPr>
        <w:pStyle w:val="ConsPlusNormal"/>
        <w:jc w:val="right"/>
        <w:rPr>
          <w:rFonts w:ascii="Times New Roman" w:hAnsi="Times New Roman" w:cs="Times New Roman"/>
          <w:sz w:val="24"/>
          <w:szCs w:val="24"/>
        </w:rPr>
      </w:pP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почтовый адрес, адрес электронной почты,</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 xml:space="preserve">номер телефона (факса) для связи с заявителем </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 xml:space="preserve">или представителем заявителя </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_______________________________________</w:t>
      </w: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_______________________________________</w:t>
      </w:r>
    </w:p>
    <w:p w:rsidR="00002F06" w:rsidRPr="00AA131B" w:rsidRDefault="00002F06" w:rsidP="00002F06">
      <w:pPr>
        <w:pStyle w:val="ConsPlusNormal"/>
        <w:jc w:val="right"/>
        <w:rPr>
          <w:rFonts w:ascii="Times New Roman" w:hAnsi="Times New Roman" w:cs="Times New Roman"/>
          <w:sz w:val="24"/>
          <w:szCs w:val="24"/>
        </w:rPr>
      </w:pPr>
    </w:p>
    <w:p w:rsidR="00002F06" w:rsidRPr="00AA131B" w:rsidRDefault="00002F06" w:rsidP="00002F06">
      <w:pPr>
        <w:pStyle w:val="ConsPlusNormal"/>
        <w:jc w:val="right"/>
        <w:rPr>
          <w:rFonts w:ascii="Times New Roman" w:hAnsi="Times New Roman" w:cs="Times New Roman"/>
          <w:sz w:val="24"/>
          <w:szCs w:val="24"/>
        </w:rPr>
      </w:pPr>
      <w:r w:rsidRPr="00AA131B">
        <w:rPr>
          <w:rFonts w:ascii="Times New Roman" w:hAnsi="Times New Roman" w:cs="Times New Roman"/>
          <w:sz w:val="24"/>
          <w:szCs w:val="24"/>
        </w:rPr>
        <w:t>_______________________________________</w:t>
      </w:r>
    </w:p>
    <w:p w:rsidR="00002F06" w:rsidRPr="00AA131B" w:rsidRDefault="00002F06" w:rsidP="00002F06">
      <w:pPr>
        <w:pStyle w:val="ConsPlusNormal"/>
        <w:jc w:val="right"/>
        <w:rPr>
          <w:rFonts w:ascii="Times New Roman" w:hAnsi="Times New Roman" w:cs="Times New Roman"/>
          <w:sz w:val="24"/>
          <w:szCs w:val="24"/>
        </w:rPr>
      </w:pPr>
    </w:p>
    <w:p w:rsidR="00002F06" w:rsidRPr="00AA131B" w:rsidRDefault="00002F06" w:rsidP="00002F06">
      <w:pPr>
        <w:pStyle w:val="ConsPlusNormal"/>
        <w:jc w:val="center"/>
        <w:rPr>
          <w:rFonts w:ascii="Times New Roman" w:hAnsi="Times New Roman" w:cs="Times New Roman"/>
          <w:b/>
          <w:sz w:val="24"/>
          <w:szCs w:val="24"/>
        </w:rPr>
      </w:pPr>
      <w:bookmarkStart w:id="8" w:name="P732"/>
      <w:bookmarkEnd w:id="8"/>
      <w:r w:rsidRPr="00AA131B">
        <w:rPr>
          <w:rFonts w:ascii="Times New Roman" w:hAnsi="Times New Roman" w:cs="Times New Roman"/>
          <w:b/>
          <w:sz w:val="24"/>
          <w:szCs w:val="24"/>
        </w:rPr>
        <w:t>Заявление</w:t>
      </w:r>
    </w:p>
    <w:p w:rsidR="00002F06" w:rsidRPr="00AA131B" w:rsidRDefault="00002F06" w:rsidP="00002F06">
      <w:pPr>
        <w:pStyle w:val="ConsPlusNormal"/>
        <w:jc w:val="right"/>
        <w:rPr>
          <w:rFonts w:ascii="Times New Roman" w:hAnsi="Times New Roman" w:cs="Times New Roman"/>
          <w:sz w:val="24"/>
          <w:szCs w:val="24"/>
        </w:rPr>
      </w:pPr>
    </w:p>
    <w:p w:rsidR="00002F06" w:rsidRPr="00AA131B" w:rsidRDefault="00002F06" w:rsidP="00002F06">
      <w:pPr>
        <w:pStyle w:val="ConsPlusNormal"/>
        <w:jc w:val="both"/>
        <w:rPr>
          <w:rFonts w:ascii="Times New Roman" w:hAnsi="Times New Roman" w:cs="Times New Roman"/>
          <w:strike/>
          <w:sz w:val="24"/>
          <w:szCs w:val="24"/>
        </w:rPr>
      </w:pPr>
      <w:r w:rsidRPr="00AA131B">
        <w:rPr>
          <w:rFonts w:ascii="Times New Roman" w:hAnsi="Times New Roman" w:cs="Times New Roman"/>
          <w:sz w:val="24"/>
          <w:szCs w:val="24"/>
        </w:rPr>
        <w:t xml:space="preserve">    </w:t>
      </w:r>
      <w:proofErr w:type="gramStart"/>
      <w:r w:rsidRPr="00AA131B">
        <w:rPr>
          <w:rFonts w:ascii="Times New Roman" w:hAnsi="Times New Roman" w:cs="Times New Roman"/>
          <w:sz w:val="24"/>
          <w:szCs w:val="24"/>
        </w:rPr>
        <w:t xml:space="preserve">Прошу предоставить сведения из Перечня муниципального имущества, свободного от прав третьих лиц (за исключением права хозяйственного ведения, права оперативного управления, а также имущественных прав субъектов малого и среднего </w:t>
      </w:r>
      <w:r w:rsidRPr="00AA131B">
        <w:rPr>
          <w:rFonts w:ascii="Times New Roman" w:hAnsi="Times New Roman" w:cs="Times New Roman"/>
          <w:sz w:val="24"/>
          <w:szCs w:val="24"/>
        </w:rPr>
        <w:lastRenderedPageBreak/>
        <w:t>предпринимательства), используемого в целях предоставления во владение и (или) в пользование на долгосрочной основе субъектам малого и среднего предпринимательства и организациям, образующим инфраструктуру поддержки субъектов малого и среднего предпринимательства.</w:t>
      </w:r>
      <w:proofErr w:type="gramEnd"/>
    </w:p>
    <w:p w:rsidR="00002F06" w:rsidRPr="00AA131B" w:rsidRDefault="00002F06" w:rsidP="00002F06">
      <w:pPr>
        <w:pStyle w:val="ConsPlusNormal"/>
        <w:jc w:val="both"/>
        <w:rPr>
          <w:rFonts w:ascii="Times New Roman" w:hAnsi="Times New Roman" w:cs="Times New Roman"/>
          <w:sz w:val="24"/>
          <w:szCs w:val="24"/>
        </w:rPr>
      </w:pPr>
      <w:r w:rsidRPr="00AA131B">
        <w:rPr>
          <w:rFonts w:ascii="Times New Roman" w:hAnsi="Times New Roman" w:cs="Times New Roman"/>
          <w:sz w:val="24"/>
          <w:szCs w:val="24"/>
        </w:rPr>
        <w:t>.</w:t>
      </w:r>
    </w:p>
    <w:p w:rsidR="00002F06" w:rsidRPr="00AA131B" w:rsidRDefault="00002F06" w:rsidP="00002F06">
      <w:pPr>
        <w:pStyle w:val="ConsPlusNormal"/>
        <w:jc w:val="both"/>
        <w:rPr>
          <w:rFonts w:ascii="Times New Roman" w:hAnsi="Times New Roman" w:cs="Times New Roman"/>
          <w:sz w:val="24"/>
          <w:szCs w:val="24"/>
        </w:rPr>
      </w:pPr>
      <w:r w:rsidRPr="00AA131B">
        <w:rPr>
          <w:rFonts w:ascii="Times New Roman" w:hAnsi="Times New Roman" w:cs="Times New Roman"/>
          <w:sz w:val="24"/>
          <w:szCs w:val="24"/>
        </w:rPr>
        <w:t xml:space="preserve">    Настоящим подтверждаю, что соответствую:</w:t>
      </w:r>
    </w:p>
    <w:tbl>
      <w:tblPr>
        <w:tblpPr w:leftFromText="180" w:rightFromText="180" w:vertAnchor="text" w:tblpY="27"/>
        <w:tblW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7"/>
      </w:tblGrid>
      <w:tr w:rsidR="00002F06" w:rsidRPr="00AA131B" w:rsidTr="005518BB">
        <w:tc>
          <w:tcPr>
            <w:tcW w:w="567" w:type="dxa"/>
            <w:tcBorders>
              <w:right w:val="single" w:sz="4" w:space="0" w:color="auto"/>
            </w:tcBorders>
            <w:shd w:val="clear" w:color="auto" w:fill="auto"/>
          </w:tcPr>
          <w:p w:rsidR="00002F06" w:rsidRPr="00AA131B" w:rsidRDefault="00002F06" w:rsidP="005518BB">
            <w:pPr>
              <w:pStyle w:val="ConsPlusNonformat"/>
              <w:rPr>
                <w:rFonts w:ascii="Times New Roman" w:hAnsi="Times New Roman" w:cs="Times New Roman"/>
                <w:sz w:val="24"/>
                <w:szCs w:val="24"/>
              </w:rPr>
            </w:pPr>
          </w:p>
        </w:tc>
      </w:tr>
    </w:tbl>
    <w:p w:rsidR="00002F06" w:rsidRPr="00AA131B" w:rsidRDefault="00002F06" w:rsidP="00002F06">
      <w:pPr>
        <w:pStyle w:val="ConsPlusNormal"/>
        <w:ind w:left="709" w:hanging="709"/>
        <w:jc w:val="both"/>
        <w:rPr>
          <w:rFonts w:ascii="Times New Roman" w:hAnsi="Times New Roman" w:cs="Times New Roman"/>
          <w:sz w:val="24"/>
          <w:szCs w:val="24"/>
        </w:rPr>
      </w:pPr>
      <w:r w:rsidRPr="00AA131B">
        <w:rPr>
          <w:rFonts w:ascii="Times New Roman" w:hAnsi="Times New Roman" w:cs="Times New Roman"/>
          <w:sz w:val="24"/>
          <w:szCs w:val="24"/>
        </w:rPr>
        <w:t xml:space="preserve">условиям отнесения к категории субъектов  малого  и  среднего  предпринимательства или организации, </w:t>
      </w:r>
      <w:r w:rsidRPr="00AA131B">
        <w:rPr>
          <w:rFonts w:ascii="Times New Roman" w:hAnsi="Times New Roman" w:cs="Times New Roman"/>
          <w:bCs/>
          <w:sz w:val="24"/>
          <w:szCs w:val="24"/>
        </w:rPr>
        <w:t>образующей инфраструктуру поддержки субъектов малого и среднего предпринимательства</w:t>
      </w:r>
      <w:r w:rsidRPr="00AA131B">
        <w:rPr>
          <w:rFonts w:ascii="Times New Roman" w:hAnsi="Times New Roman" w:cs="Times New Roman"/>
          <w:sz w:val="24"/>
          <w:szCs w:val="24"/>
        </w:rPr>
        <w:t>,  установленным  Федеральным законом от 24.07.2007 № 209-ФЗ «О развитии  малого  и  среднего предпринимательства в Российской Федерации»;</w:t>
      </w:r>
    </w:p>
    <w:p w:rsidR="00002F06" w:rsidRPr="00AA131B" w:rsidRDefault="00002F06" w:rsidP="00002F06">
      <w:pPr>
        <w:pStyle w:val="ConsPlusNormal"/>
        <w:ind w:left="709" w:hanging="709"/>
        <w:jc w:val="both"/>
        <w:rPr>
          <w:rFonts w:ascii="Times New Roman" w:hAnsi="Times New Roman" w:cs="Times New Roman"/>
          <w:sz w:val="24"/>
          <w:szCs w:val="24"/>
        </w:rPr>
      </w:pPr>
    </w:p>
    <w:tbl>
      <w:tblPr>
        <w:tblpPr w:leftFromText="180" w:rightFromText="180" w:vertAnchor="text" w:tblpY="27"/>
        <w:tblW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7"/>
      </w:tblGrid>
      <w:tr w:rsidR="00002F06" w:rsidRPr="00AA131B" w:rsidTr="005518BB">
        <w:tc>
          <w:tcPr>
            <w:tcW w:w="567" w:type="dxa"/>
            <w:tcBorders>
              <w:right w:val="single" w:sz="4" w:space="0" w:color="auto"/>
            </w:tcBorders>
            <w:shd w:val="clear" w:color="auto" w:fill="auto"/>
          </w:tcPr>
          <w:p w:rsidR="00002F06" w:rsidRPr="00AA131B" w:rsidRDefault="00002F06" w:rsidP="005518BB">
            <w:pPr>
              <w:pStyle w:val="ConsPlusNonformat"/>
              <w:rPr>
                <w:rFonts w:ascii="Times New Roman" w:hAnsi="Times New Roman" w:cs="Times New Roman"/>
                <w:sz w:val="24"/>
                <w:szCs w:val="24"/>
              </w:rPr>
            </w:pPr>
          </w:p>
        </w:tc>
      </w:tr>
    </w:tbl>
    <w:p w:rsidR="00002F06" w:rsidRPr="00AA131B" w:rsidRDefault="00002F06" w:rsidP="00002F06">
      <w:pPr>
        <w:pStyle w:val="ConsPlusNormal"/>
        <w:ind w:left="709" w:hanging="709"/>
        <w:jc w:val="both"/>
        <w:rPr>
          <w:rFonts w:ascii="Times New Roman" w:hAnsi="Times New Roman" w:cs="Times New Roman"/>
          <w:sz w:val="24"/>
          <w:szCs w:val="24"/>
        </w:rPr>
      </w:pPr>
      <w:r w:rsidRPr="00AA131B">
        <w:rPr>
          <w:rFonts w:ascii="Times New Roman" w:hAnsi="Times New Roman" w:cs="Times New Roman"/>
          <w:sz w:val="24"/>
          <w:szCs w:val="24"/>
        </w:rPr>
        <w:t xml:space="preserve"> условиям отнесения к категории физических лиц, не являющихся индивидуальными предпринимателями и применяющих специальный налоговый режим «Налог на профессиональный доход».</w:t>
      </w:r>
    </w:p>
    <w:p w:rsidR="00002F06" w:rsidRPr="00AA131B" w:rsidRDefault="00002F06" w:rsidP="00002F06">
      <w:pPr>
        <w:pStyle w:val="ConsPlusNormal"/>
        <w:jc w:val="both"/>
        <w:rPr>
          <w:rFonts w:ascii="Times New Roman" w:hAnsi="Times New Roman" w:cs="Times New Roman"/>
          <w:sz w:val="24"/>
          <w:szCs w:val="24"/>
        </w:rPr>
      </w:pPr>
    </w:p>
    <w:p w:rsidR="00002F06" w:rsidRPr="00AA131B" w:rsidRDefault="00002F06" w:rsidP="00002F06">
      <w:pPr>
        <w:pStyle w:val="ConsPlusNormal"/>
        <w:jc w:val="both"/>
        <w:rPr>
          <w:rFonts w:ascii="Times New Roman" w:hAnsi="Times New Roman" w:cs="Times New Roman"/>
          <w:sz w:val="24"/>
          <w:szCs w:val="24"/>
        </w:rPr>
      </w:pPr>
      <w:r w:rsidRPr="00AA131B">
        <w:rPr>
          <w:rFonts w:ascii="Times New Roman" w:hAnsi="Times New Roman" w:cs="Times New Roman"/>
          <w:sz w:val="24"/>
          <w:szCs w:val="24"/>
        </w:rPr>
        <w:t xml:space="preserve">        Приложение: /копии документов/ на _____ листах.</w:t>
      </w:r>
    </w:p>
    <w:p w:rsidR="00002F06" w:rsidRPr="00AA131B" w:rsidRDefault="00002F06" w:rsidP="00002F06">
      <w:pPr>
        <w:pStyle w:val="ConsPlusNormal"/>
        <w:jc w:val="right"/>
        <w:rPr>
          <w:rFonts w:ascii="Times New Roman" w:hAnsi="Times New Roman" w:cs="Times New Roman"/>
          <w:sz w:val="24"/>
          <w:szCs w:val="24"/>
        </w:rPr>
      </w:pPr>
    </w:p>
    <w:p w:rsidR="00002F06" w:rsidRPr="00AA131B" w:rsidRDefault="00002F06" w:rsidP="00002F06">
      <w:pPr>
        <w:pStyle w:val="ConsPlusNormal"/>
        <w:jc w:val="right"/>
        <w:rPr>
          <w:rFonts w:ascii="Times New Roman" w:hAnsi="Times New Roman" w:cs="Times New Roman"/>
          <w:sz w:val="24"/>
          <w:szCs w:val="24"/>
        </w:rPr>
      </w:pPr>
    </w:p>
    <w:p w:rsidR="00002F06" w:rsidRPr="00AA131B" w:rsidRDefault="00002F06" w:rsidP="00002F06">
      <w:pPr>
        <w:pStyle w:val="ConsPlusNormal"/>
        <w:jc w:val="right"/>
        <w:rPr>
          <w:rFonts w:ascii="Times New Roman" w:hAnsi="Times New Roman" w:cs="Times New Roman"/>
          <w:sz w:val="24"/>
          <w:szCs w:val="24"/>
        </w:rPr>
      </w:pPr>
    </w:p>
    <w:p w:rsidR="00002F06" w:rsidRPr="00AA131B" w:rsidRDefault="00002F06" w:rsidP="00002F06">
      <w:pPr>
        <w:pStyle w:val="ConsPlusNonformat"/>
        <w:jc w:val="both"/>
        <w:rPr>
          <w:rFonts w:ascii="Times New Roman" w:hAnsi="Times New Roman" w:cs="Times New Roman"/>
          <w:sz w:val="24"/>
          <w:szCs w:val="24"/>
        </w:rPr>
      </w:pPr>
      <w:bookmarkStart w:id="9" w:name="P612"/>
      <w:bookmarkEnd w:id="9"/>
      <w:r w:rsidRPr="00AA131B">
        <w:rPr>
          <w:rFonts w:ascii="Times New Roman" w:hAnsi="Times New Roman" w:cs="Times New Roman"/>
          <w:sz w:val="24"/>
          <w:szCs w:val="24"/>
        </w:rPr>
        <w:t>______________                                                                                                  ______________</w:t>
      </w:r>
    </w:p>
    <w:p w:rsidR="00002F06" w:rsidRPr="00AA131B" w:rsidRDefault="00002F06" w:rsidP="00002F06">
      <w:pPr>
        <w:pStyle w:val="ConsPlusNonformat"/>
        <w:jc w:val="both"/>
        <w:rPr>
          <w:rFonts w:ascii="Times New Roman" w:hAnsi="Times New Roman" w:cs="Times New Roman"/>
          <w:sz w:val="24"/>
          <w:szCs w:val="24"/>
        </w:rPr>
      </w:pPr>
      <w:r w:rsidRPr="00AA131B">
        <w:rPr>
          <w:rFonts w:ascii="Times New Roman" w:hAnsi="Times New Roman" w:cs="Times New Roman"/>
          <w:sz w:val="24"/>
          <w:szCs w:val="24"/>
        </w:rPr>
        <w:t>(дата)                                                                                                                           (подпись)</w:t>
      </w:r>
    </w:p>
    <w:p w:rsidR="00002F06" w:rsidRPr="00AA131B" w:rsidRDefault="00002F06" w:rsidP="00002F06">
      <w:pPr>
        <w:pStyle w:val="ConsPlusNonformat"/>
        <w:jc w:val="both"/>
        <w:rPr>
          <w:rFonts w:ascii="Times New Roman" w:hAnsi="Times New Roman" w:cs="Times New Roman"/>
          <w:sz w:val="24"/>
          <w:szCs w:val="24"/>
        </w:rPr>
      </w:pPr>
    </w:p>
    <w:p w:rsidR="00002F06" w:rsidRPr="00AA131B" w:rsidRDefault="00002F06" w:rsidP="00002F06">
      <w:pPr>
        <w:pStyle w:val="ConsPlusNonformat"/>
        <w:jc w:val="both"/>
        <w:rPr>
          <w:rFonts w:ascii="Times New Roman" w:hAnsi="Times New Roman" w:cs="Times New Roman"/>
          <w:sz w:val="24"/>
          <w:szCs w:val="24"/>
        </w:rPr>
      </w:pPr>
    </w:p>
    <w:p w:rsidR="00002F06" w:rsidRPr="00AA131B" w:rsidRDefault="00002F06" w:rsidP="00002F06">
      <w:pPr>
        <w:pStyle w:val="ConsPlusNonformat"/>
        <w:jc w:val="both"/>
        <w:rPr>
          <w:rFonts w:ascii="Times New Roman" w:hAnsi="Times New Roman" w:cs="Times New Roman"/>
          <w:sz w:val="24"/>
          <w:szCs w:val="24"/>
        </w:rPr>
      </w:pPr>
      <w:r w:rsidRPr="00AA131B">
        <w:rPr>
          <w:rFonts w:ascii="Times New Roman" w:hAnsi="Times New Roman" w:cs="Times New Roman"/>
          <w:sz w:val="24"/>
          <w:szCs w:val="24"/>
        </w:rPr>
        <w:t>Результат рассмотрения заявления прошу:</w:t>
      </w:r>
    </w:p>
    <w:p w:rsidR="00002F06" w:rsidRPr="00AA131B" w:rsidRDefault="00002F06" w:rsidP="00002F06">
      <w:pPr>
        <w:pStyle w:val="ConsPlusNonformat"/>
        <w:rPr>
          <w:rFonts w:ascii="Times New Roman" w:hAnsi="Times New Roman" w:cs="Times New Roman"/>
          <w:sz w:val="24"/>
          <w:szCs w:val="24"/>
        </w:rPr>
      </w:pP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4"/>
        <w:gridCol w:w="9814"/>
      </w:tblGrid>
      <w:tr w:rsidR="00002F06" w:rsidRPr="00AA131B" w:rsidTr="005518BB">
        <w:tc>
          <w:tcPr>
            <w:tcW w:w="534" w:type="dxa"/>
            <w:tcBorders>
              <w:right w:val="single" w:sz="4" w:space="0" w:color="auto"/>
            </w:tcBorders>
            <w:shd w:val="clear" w:color="auto" w:fill="auto"/>
          </w:tcPr>
          <w:p w:rsidR="00002F06" w:rsidRPr="00AA131B" w:rsidRDefault="00002F06" w:rsidP="005518BB">
            <w:pPr>
              <w:pStyle w:val="ConsPlusNonformat"/>
              <w:rPr>
                <w:rFonts w:ascii="Times New Roman" w:hAnsi="Times New Roman" w:cs="Times New Roman"/>
                <w:sz w:val="24"/>
                <w:szCs w:val="24"/>
              </w:rPr>
            </w:pPr>
          </w:p>
          <w:p w:rsidR="00002F06" w:rsidRPr="00AA131B" w:rsidRDefault="00002F06" w:rsidP="005518BB">
            <w:pPr>
              <w:pStyle w:val="ConsPlusNonformat"/>
              <w:rPr>
                <w:rFonts w:ascii="Times New Roman" w:hAnsi="Times New Roman" w:cs="Times New Roman"/>
                <w:sz w:val="24"/>
                <w:szCs w:val="24"/>
              </w:rPr>
            </w:pPr>
          </w:p>
        </w:tc>
        <w:tc>
          <w:tcPr>
            <w:tcW w:w="9814" w:type="dxa"/>
            <w:tcBorders>
              <w:top w:val="nil"/>
              <w:left w:val="single" w:sz="4" w:space="0" w:color="auto"/>
              <w:bottom w:val="nil"/>
              <w:right w:val="nil"/>
            </w:tcBorders>
            <w:shd w:val="clear" w:color="auto" w:fill="auto"/>
            <w:vAlign w:val="center"/>
          </w:tcPr>
          <w:p w:rsidR="00002F06" w:rsidRPr="00AA131B" w:rsidRDefault="00002F06" w:rsidP="005518BB">
            <w:pPr>
              <w:pStyle w:val="ConsPlusNonformat"/>
              <w:rPr>
                <w:rFonts w:ascii="Times New Roman" w:hAnsi="Times New Roman" w:cs="Times New Roman"/>
                <w:sz w:val="24"/>
                <w:szCs w:val="24"/>
              </w:rPr>
            </w:pPr>
            <w:r w:rsidRPr="00AA131B">
              <w:rPr>
                <w:rFonts w:ascii="Times New Roman" w:hAnsi="Times New Roman" w:cs="Times New Roman"/>
                <w:sz w:val="24"/>
                <w:szCs w:val="24"/>
              </w:rPr>
              <w:t>выдать на руки в ОМСУ_________________________________________________</w:t>
            </w:r>
          </w:p>
        </w:tc>
      </w:tr>
      <w:tr w:rsidR="00002F06" w:rsidRPr="00AA131B" w:rsidTr="005518BB">
        <w:tc>
          <w:tcPr>
            <w:tcW w:w="534" w:type="dxa"/>
            <w:tcBorders>
              <w:right w:val="single" w:sz="4" w:space="0" w:color="auto"/>
            </w:tcBorders>
            <w:shd w:val="clear" w:color="auto" w:fill="auto"/>
          </w:tcPr>
          <w:p w:rsidR="00002F06" w:rsidRPr="00AA131B" w:rsidRDefault="00002F06" w:rsidP="005518BB">
            <w:pPr>
              <w:pStyle w:val="ConsPlusNonformat"/>
              <w:rPr>
                <w:rFonts w:ascii="Times New Roman" w:hAnsi="Times New Roman" w:cs="Times New Roman"/>
                <w:sz w:val="24"/>
                <w:szCs w:val="24"/>
              </w:rPr>
            </w:pPr>
          </w:p>
          <w:p w:rsidR="00002F06" w:rsidRPr="00AA131B" w:rsidRDefault="00002F06" w:rsidP="005518BB">
            <w:pPr>
              <w:pStyle w:val="ConsPlusNonformat"/>
              <w:rPr>
                <w:rFonts w:ascii="Times New Roman" w:hAnsi="Times New Roman" w:cs="Times New Roman"/>
                <w:sz w:val="24"/>
                <w:szCs w:val="24"/>
              </w:rPr>
            </w:pPr>
          </w:p>
        </w:tc>
        <w:tc>
          <w:tcPr>
            <w:tcW w:w="9814" w:type="dxa"/>
            <w:tcBorders>
              <w:top w:val="nil"/>
              <w:left w:val="single" w:sz="4" w:space="0" w:color="auto"/>
              <w:bottom w:val="nil"/>
              <w:right w:val="nil"/>
            </w:tcBorders>
            <w:shd w:val="clear" w:color="auto" w:fill="auto"/>
            <w:vAlign w:val="center"/>
          </w:tcPr>
          <w:p w:rsidR="00002F06" w:rsidRPr="00AA131B" w:rsidRDefault="00002F06" w:rsidP="005518BB">
            <w:pPr>
              <w:pStyle w:val="ConsPlusNonformat"/>
              <w:rPr>
                <w:rFonts w:ascii="Times New Roman" w:hAnsi="Times New Roman" w:cs="Times New Roman"/>
                <w:sz w:val="24"/>
                <w:szCs w:val="24"/>
              </w:rPr>
            </w:pPr>
            <w:r w:rsidRPr="00AA131B">
              <w:rPr>
                <w:rFonts w:ascii="Times New Roman" w:hAnsi="Times New Roman" w:cs="Times New Roman"/>
                <w:sz w:val="24"/>
                <w:szCs w:val="24"/>
              </w:rPr>
              <w:t xml:space="preserve">выдать на руки в МФЦ (указать адрес)_____________________________________  </w:t>
            </w:r>
          </w:p>
        </w:tc>
      </w:tr>
      <w:tr w:rsidR="00002F06" w:rsidRPr="00AA131B" w:rsidTr="005518BB">
        <w:tc>
          <w:tcPr>
            <w:tcW w:w="534" w:type="dxa"/>
            <w:tcBorders>
              <w:right w:val="single" w:sz="4" w:space="0" w:color="auto"/>
            </w:tcBorders>
            <w:shd w:val="clear" w:color="auto" w:fill="auto"/>
          </w:tcPr>
          <w:p w:rsidR="00002F06" w:rsidRPr="00AA131B" w:rsidRDefault="00002F06" w:rsidP="005518BB">
            <w:pPr>
              <w:pStyle w:val="ConsPlusNonformat"/>
              <w:rPr>
                <w:rFonts w:ascii="Times New Roman" w:hAnsi="Times New Roman" w:cs="Times New Roman"/>
                <w:sz w:val="24"/>
                <w:szCs w:val="24"/>
              </w:rPr>
            </w:pPr>
          </w:p>
          <w:p w:rsidR="00002F06" w:rsidRPr="00AA131B" w:rsidRDefault="00002F06" w:rsidP="005518BB">
            <w:pPr>
              <w:pStyle w:val="ConsPlusNonformat"/>
              <w:rPr>
                <w:rFonts w:ascii="Times New Roman" w:hAnsi="Times New Roman" w:cs="Times New Roman"/>
                <w:sz w:val="24"/>
                <w:szCs w:val="24"/>
              </w:rPr>
            </w:pPr>
          </w:p>
        </w:tc>
        <w:tc>
          <w:tcPr>
            <w:tcW w:w="9814" w:type="dxa"/>
            <w:tcBorders>
              <w:top w:val="nil"/>
              <w:left w:val="single" w:sz="4" w:space="0" w:color="auto"/>
              <w:bottom w:val="nil"/>
              <w:right w:val="nil"/>
            </w:tcBorders>
            <w:shd w:val="clear" w:color="auto" w:fill="auto"/>
            <w:vAlign w:val="center"/>
          </w:tcPr>
          <w:p w:rsidR="00002F06" w:rsidRPr="00AA131B" w:rsidRDefault="00002F06" w:rsidP="005518BB">
            <w:pPr>
              <w:pStyle w:val="ConsPlusNonformat"/>
              <w:rPr>
                <w:rFonts w:ascii="Times New Roman" w:hAnsi="Times New Roman" w:cs="Times New Roman"/>
                <w:sz w:val="24"/>
                <w:szCs w:val="24"/>
              </w:rPr>
            </w:pPr>
            <w:r w:rsidRPr="00AA131B">
              <w:rPr>
                <w:rFonts w:ascii="Times New Roman" w:hAnsi="Times New Roman" w:cs="Times New Roman"/>
                <w:sz w:val="24"/>
                <w:szCs w:val="24"/>
              </w:rPr>
              <w:t>направить по почте (указать адрес)________________________________________</w:t>
            </w:r>
          </w:p>
        </w:tc>
      </w:tr>
      <w:tr w:rsidR="00002F06" w:rsidRPr="00AA131B" w:rsidTr="005518BB">
        <w:trPr>
          <w:trHeight w:val="461"/>
        </w:trPr>
        <w:tc>
          <w:tcPr>
            <w:tcW w:w="534" w:type="dxa"/>
            <w:vMerge w:val="restart"/>
            <w:tcBorders>
              <w:right w:val="single" w:sz="4" w:space="0" w:color="auto"/>
            </w:tcBorders>
            <w:shd w:val="clear" w:color="auto" w:fill="auto"/>
          </w:tcPr>
          <w:p w:rsidR="00002F06" w:rsidRPr="00AA131B" w:rsidRDefault="00002F06" w:rsidP="005518BB">
            <w:pPr>
              <w:pStyle w:val="ConsPlusNonformat"/>
              <w:rPr>
                <w:rFonts w:ascii="Times New Roman" w:hAnsi="Times New Roman" w:cs="Times New Roman"/>
                <w:b/>
                <w:sz w:val="24"/>
                <w:szCs w:val="24"/>
              </w:rPr>
            </w:pPr>
          </w:p>
        </w:tc>
        <w:tc>
          <w:tcPr>
            <w:tcW w:w="9814" w:type="dxa"/>
            <w:tcBorders>
              <w:top w:val="nil"/>
              <w:left w:val="single" w:sz="4" w:space="0" w:color="auto"/>
              <w:bottom w:val="nil"/>
              <w:right w:val="nil"/>
            </w:tcBorders>
            <w:shd w:val="clear" w:color="auto" w:fill="auto"/>
            <w:vAlign w:val="center"/>
          </w:tcPr>
          <w:p w:rsidR="00002F06" w:rsidRPr="00AA131B" w:rsidRDefault="00002F06" w:rsidP="005518BB">
            <w:pPr>
              <w:pStyle w:val="ConsPlusNonformat"/>
              <w:rPr>
                <w:rFonts w:ascii="Times New Roman" w:hAnsi="Times New Roman" w:cs="Times New Roman"/>
                <w:sz w:val="24"/>
                <w:szCs w:val="24"/>
              </w:rPr>
            </w:pPr>
            <w:r w:rsidRPr="00AA131B">
              <w:rPr>
                <w:rFonts w:ascii="Times New Roman" w:hAnsi="Times New Roman" w:cs="Times New Roman"/>
                <w:sz w:val="24"/>
                <w:szCs w:val="24"/>
              </w:rPr>
              <w:t>направить в электронной форме в личный кабинет на ПГУ ЛО/ЕПГУ/сайт ОМСУ</w:t>
            </w:r>
          </w:p>
        </w:tc>
      </w:tr>
      <w:tr w:rsidR="00002F06" w:rsidRPr="00AA131B" w:rsidTr="00002F06">
        <w:trPr>
          <w:trHeight w:val="70"/>
        </w:trPr>
        <w:tc>
          <w:tcPr>
            <w:tcW w:w="534" w:type="dxa"/>
            <w:vMerge/>
            <w:tcBorders>
              <w:right w:val="single" w:sz="4" w:space="0" w:color="auto"/>
            </w:tcBorders>
            <w:shd w:val="clear" w:color="auto" w:fill="auto"/>
          </w:tcPr>
          <w:p w:rsidR="00002F06" w:rsidRPr="00AA131B" w:rsidRDefault="00002F06" w:rsidP="005518BB">
            <w:pPr>
              <w:pStyle w:val="ConsPlusNonformat"/>
              <w:rPr>
                <w:rFonts w:ascii="Times New Roman" w:hAnsi="Times New Roman" w:cs="Times New Roman"/>
                <w:b/>
                <w:sz w:val="24"/>
                <w:szCs w:val="24"/>
              </w:rPr>
            </w:pPr>
          </w:p>
        </w:tc>
        <w:tc>
          <w:tcPr>
            <w:tcW w:w="9814" w:type="dxa"/>
            <w:tcBorders>
              <w:top w:val="nil"/>
              <w:left w:val="single" w:sz="4" w:space="0" w:color="auto"/>
              <w:bottom w:val="nil"/>
              <w:right w:val="nil"/>
            </w:tcBorders>
            <w:shd w:val="clear" w:color="auto" w:fill="auto"/>
            <w:vAlign w:val="center"/>
          </w:tcPr>
          <w:p w:rsidR="00002F06" w:rsidRPr="00AA131B" w:rsidRDefault="00002F06" w:rsidP="005518BB">
            <w:pPr>
              <w:pStyle w:val="ConsPlusNonformat"/>
              <w:rPr>
                <w:rFonts w:ascii="Times New Roman" w:hAnsi="Times New Roman" w:cs="Times New Roman"/>
                <w:strike/>
                <w:sz w:val="24"/>
                <w:szCs w:val="24"/>
              </w:rPr>
            </w:pPr>
          </w:p>
        </w:tc>
      </w:tr>
    </w:tbl>
    <w:p w:rsidR="00002F06" w:rsidRPr="00AA131B" w:rsidRDefault="00002F06" w:rsidP="00002F06">
      <w:pPr>
        <w:pStyle w:val="ConsPlusNonformat"/>
        <w:rPr>
          <w:rFonts w:ascii="Times New Roman" w:hAnsi="Times New Roman" w:cs="Times New Roman"/>
          <w:sz w:val="24"/>
          <w:szCs w:val="24"/>
        </w:rPr>
      </w:pPr>
    </w:p>
    <w:p w:rsidR="00002F06" w:rsidRPr="00AA131B" w:rsidRDefault="00002F06" w:rsidP="00002F06">
      <w:pPr>
        <w:pStyle w:val="ConsPlusNonformat"/>
        <w:jc w:val="both"/>
        <w:rPr>
          <w:rFonts w:ascii="Times New Roman" w:hAnsi="Times New Roman" w:cs="Times New Roman"/>
          <w:sz w:val="24"/>
          <w:szCs w:val="24"/>
        </w:rPr>
      </w:pPr>
    </w:p>
    <w:p w:rsidR="00002F06" w:rsidRPr="00AA131B" w:rsidRDefault="00002F06" w:rsidP="00002F06">
      <w:pPr>
        <w:rPr>
          <w:rFonts w:ascii="Times New Roman" w:hAnsi="Times New Roman" w:cs="Times New Roman"/>
          <w:sz w:val="24"/>
          <w:szCs w:val="24"/>
          <w:lang w:eastAsia="ru-RU"/>
        </w:rPr>
      </w:pPr>
    </w:p>
    <w:p w:rsidR="00002F06" w:rsidRPr="00117FFA" w:rsidRDefault="00002F06" w:rsidP="00BA0BBE">
      <w:pPr>
        <w:spacing w:after="0" w:line="240" w:lineRule="auto"/>
        <w:jc w:val="right"/>
        <w:rPr>
          <w:rFonts w:ascii="Times New Roman" w:eastAsiaTheme="minorEastAsia" w:hAnsi="Times New Roman" w:cs="Times New Roman"/>
          <w:sz w:val="24"/>
          <w:szCs w:val="24"/>
        </w:rPr>
      </w:pPr>
      <w:r w:rsidRPr="00AA131B">
        <w:rPr>
          <w:rFonts w:ascii="Times New Roman" w:hAnsi="Times New Roman" w:cs="Times New Roman"/>
          <w:sz w:val="24"/>
          <w:szCs w:val="24"/>
          <w:lang w:eastAsia="ru-RU"/>
        </w:rPr>
        <w:br w:type="column"/>
      </w:r>
      <w:r w:rsidRPr="00117FFA">
        <w:rPr>
          <w:rFonts w:ascii="Times New Roman" w:eastAsiaTheme="minorEastAsia" w:hAnsi="Times New Roman" w:cs="Times New Roman"/>
          <w:sz w:val="24"/>
          <w:szCs w:val="24"/>
        </w:rPr>
        <w:lastRenderedPageBreak/>
        <w:t>Приложение 2</w:t>
      </w:r>
    </w:p>
    <w:p w:rsidR="00002F06" w:rsidRPr="00117FFA" w:rsidRDefault="00002F06" w:rsidP="00BA0BBE">
      <w:pPr>
        <w:widowControl w:val="0"/>
        <w:autoSpaceDE w:val="0"/>
        <w:autoSpaceDN w:val="0"/>
        <w:adjustRightInd w:val="0"/>
        <w:spacing w:after="0" w:line="240" w:lineRule="auto"/>
        <w:jc w:val="right"/>
        <w:rPr>
          <w:rFonts w:ascii="Times New Roman" w:eastAsiaTheme="minorEastAsia" w:hAnsi="Times New Roman" w:cs="Times New Roman"/>
          <w:sz w:val="24"/>
          <w:szCs w:val="24"/>
          <w:lang w:eastAsia="ru-RU"/>
        </w:rPr>
      </w:pPr>
      <w:r w:rsidRPr="00117FFA">
        <w:rPr>
          <w:rFonts w:ascii="Times New Roman" w:eastAsiaTheme="minorEastAsia" w:hAnsi="Times New Roman" w:cs="Times New Roman"/>
          <w:sz w:val="24"/>
          <w:szCs w:val="24"/>
          <w:lang w:eastAsia="ru-RU"/>
        </w:rPr>
        <w:t>к административному регламенту</w:t>
      </w:r>
    </w:p>
    <w:p w:rsidR="00002F06" w:rsidRPr="00117FFA" w:rsidRDefault="00002F06" w:rsidP="00BA0BBE">
      <w:pPr>
        <w:widowControl w:val="0"/>
        <w:autoSpaceDE w:val="0"/>
        <w:autoSpaceDN w:val="0"/>
        <w:spacing w:after="0" w:line="240" w:lineRule="auto"/>
        <w:rPr>
          <w:rFonts w:ascii="Times New Roman" w:eastAsia="Times New Roman" w:hAnsi="Times New Roman" w:cs="Times New Roman"/>
          <w:sz w:val="24"/>
          <w:szCs w:val="24"/>
          <w:lang w:eastAsia="ru-RU"/>
        </w:rPr>
      </w:pPr>
    </w:p>
    <w:p w:rsidR="00BA0BBE" w:rsidRDefault="00BA0BBE" w:rsidP="00BA0BBE">
      <w:r>
        <w:t xml:space="preserve">                                   </w:t>
      </w:r>
      <w:r>
        <w:rPr>
          <w:noProof/>
        </w:rPr>
        <w:drawing>
          <wp:inline distT="0" distB="0" distL="0" distR="0">
            <wp:extent cx="619125" cy="733425"/>
            <wp:effectExtent l="19050" t="0" r="9525" b="0"/>
            <wp:docPr id="2" name="Рисунок 1" descr="Kipen_K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ipen_KONT"/>
                    <pic:cNvPicPr>
                      <a:picLocks noChangeAspect="1" noChangeArrowheads="1"/>
                    </pic:cNvPicPr>
                  </pic:nvPicPr>
                  <pic:blipFill>
                    <a:blip r:embed="rId25" cstate="print"/>
                    <a:srcRect/>
                    <a:stretch>
                      <a:fillRect/>
                    </a:stretch>
                  </pic:blipFill>
                  <pic:spPr bwMode="auto">
                    <a:xfrm>
                      <a:off x="0" y="0"/>
                      <a:ext cx="619125" cy="733425"/>
                    </a:xfrm>
                    <a:prstGeom prst="rect">
                      <a:avLst/>
                    </a:prstGeom>
                    <a:noFill/>
                    <a:ln w="9525">
                      <a:noFill/>
                      <a:miter lim="800000"/>
                      <a:headEnd/>
                      <a:tailEnd/>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715"/>
        <w:gridCol w:w="4855"/>
      </w:tblGrid>
      <w:tr w:rsidR="00BA0BBE" w:rsidTr="005518BB">
        <w:tc>
          <w:tcPr>
            <w:tcW w:w="4248" w:type="dxa"/>
            <w:tcBorders>
              <w:top w:val="nil"/>
              <w:left w:val="nil"/>
              <w:bottom w:val="nil"/>
              <w:right w:val="nil"/>
            </w:tcBorders>
          </w:tcPr>
          <w:p w:rsidR="00BA0BBE" w:rsidRDefault="00BA0BBE" w:rsidP="005518BB">
            <w:pPr>
              <w:rPr>
                <w:sz w:val="28"/>
                <w:szCs w:val="28"/>
              </w:rPr>
            </w:pPr>
            <w:r>
              <w:object w:dxaOrig="5177" w:dyaOrig="4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25pt;height:212.9pt" o:ole="">
                  <v:imagedata r:id="rId26" o:title=""/>
                </v:shape>
                <o:OLEObject Type="Embed" ProgID="Visio.Drawing.11" ShapeID="_x0000_i1025" DrawAspect="Content" ObjectID="_1742201864" r:id="rId27"/>
              </w:object>
            </w:r>
          </w:p>
        </w:tc>
        <w:tc>
          <w:tcPr>
            <w:tcW w:w="5323" w:type="dxa"/>
            <w:tcBorders>
              <w:top w:val="nil"/>
              <w:left w:val="nil"/>
              <w:bottom w:val="nil"/>
              <w:right w:val="nil"/>
            </w:tcBorders>
          </w:tcPr>
          <w:p w:rsidR="00BA0BBE" w:rsidRPr="00117FFA" w:rsidRDefault="00BA0BBE" w:rsidP="00BA0BBE">
            <w:pPr>
              <w:widowControl w:val="0"/>
              <w:autoSpaceDE w:val="0"/>
              <w:autoSpaceDN w:val="0"/>
              <w:spacing w:after="0" w:line="240" w:lineRule="auto"/>
              <w:jc w:val="right"/>
              <w:rPr>
                <w:rFonts w:ascii="Times New Roman" w:eastAsia="Times New Roman" w:hAnsi="Times New Roman" w:cs="Times New Roman"/>
                <w:sz w:val="24"/>
                <w:szCs w:val="24"/>
                <w:lang w:eastAsia="ru-RU"/>
              </w:rPr>
            </w:pPr>
            <w:r w:rsidRPr="00117FFA">
              <w:rPr>
                <w:rFonts w:ascii="Times New Roman" w:eastAsia="Times New Roman" w:hAnsi="Times New Roman" w:cs="Times New Roman"/>
                <w:sz w:val="24"/>
                <w:szCs w:val="24"/>
                <w:lang w:eastAsia="ru-RU"/>
              </w:rPr>
              <w:t xml:space="preserve">                                               ____________________________</w:t>
            </w:r>
          </w:p>
          <w:p w:rsidR="00BA0BBE" w:rsidRPr="00117FFA" w:rsidRDefault="00BA0BBE" w:rsidP="00BA0BBE">
            <w:pPr>
              <w:widowControl w:val="0"/>
              <w:autoSpaceDE w:val="0"/>
              <w:autoSpaceDN w:val="0"/>
              <w:spacing w:after="0" w:line="240" w:lineRule="auto"/>
              <w:jc w:val="right"/>
              <w:rPr>
                <w:rFonts w:ascii="Times New Roman" w:eastAsia="Times New Roman" w:hAnsi="Times New Roman" w:cs="Times New Roman"/>
                <w:sz w:val="24"/>
                <w:szCs w:val="24"/>
                <w:lang w:eastAsia="ru-RU"/>
              </w:rPr>
            </w:pPr>
            <w:r w:rsidRPr="00117FFA">
              <w:rPr>
                <w:rFonts w:ascii="Times New Roman" w:eastAsia="Times New Roman" w:hAnsi="Times New Roman" w:cs="Times New Roman"/>
                <w:sz w:val="24"/>
                <w:szCs w:val="24"/>
                <w:lang w:eastAsia="ru-RU"/>
              </w:rPr>
              <w:t xml:space="preserve">                                               ____________________________</w:t>
            </w:r>
          </w:p>
          <w:p w:rsidR="00BA0BBE" w:rsidRPr="00117FFA" w:rsidRDefault="00BA0BBE" w:rsidP="00BA0BBE">
            <w:pPr>
              <w:widowControl w:val="0"/>
              <w:autoSpaceDE w:val="0"/>
              <w:autoSpaceDN w:val="0"/>
              <w:spacing w:after="0" w:line="240" w:lineRule="auto"/>
              <w:jc w:val="right"/>
              <w:rPr>
                <w:rFonts w:ascii="Times New Roman" w:eastAsia="Times New Roman" w:hAnsi="Times New Roman" w:cs="Times New Roman"/>
                <w:sz w:val="24"/>
                <w:szCs w:val="24"/>
                <w:lang w:eastAsia="ru-RU"/>
              </w:rPr>
            </w:pPr>
            <w:r w:rsidRPr="00117FFA">
              <w:rPr>
                <w:rFonts w:ascii="Times New Roman" w:eastAsia="Times New Roman" w:hAnsi="Times New Roman" w:cs="Times New Roman"/>
                <w:sz w:val="24"/>
                <w:szCs w:val="24"/>
                <w:lang w:eastAsia="ru-RU"/>
              </w:rPr>
              <w:t xml:space="preserve">                                               ____________________________</w:t>
            </w:r>
          </w:p>
          <w:p w:rsidR="00BA0BBE" w:rsidRPr="00117FFA" w:rsidRDefault="00BA0BBE" w:rsidP="00BA0BBE">
            <w:pPr>
              <w:widowControl w:val="0"/>
              <w:autoSpaceDE w:val="0"/>
              <w:autoSpaceDN w:val="0"/>
              <w:spacing w:after="0" w:line="240" w:lineRule="auto"/>
              <w:jc w:val="right"/>
              <w:rPr>
                <w:rFonts w:ascii="Times New Roman" w:eastAsia="Times New Roman" w:hAnsi="Times New Roman" w:cs="Times New Roman"/>
                <w:sz w:val="24"/>
                <w:szCs w:val="24"/>
                <w:lang w:eastAsia="ru-RU"/>
              </w:rPr>
            </w:pPr>
            <w:r w:rsidRPr="00117FFA">
              <w:rPr>
                <w:rFonts w:ascii="Times New Roman" w:eastAsia="Times New Roman" w:hAnsi="Times New Roman" w:cs="Times New Roman"/>
                <w:sz w:val="24"/>
                <w:szCs w:val="24"/>
                <w:lang w:eastAsia="ru-RU"/>
              </w:rPr>
              <w:t xml:space="preserve">                                               ____________________________</w:t>
            </w:r>
          </w:p>
          <w:p w:rsidR="00BA0BBE" w:rsidRPr="00117FFA" w:rsidRDefault="00BA0BBE" w:rsidP="00BA0BBE">
            <w:pPr>
              <w:widowControl w:val="0"/>
              <w:autoSpaceDE w:val="0"/>
              <w:autoSpaceDN w:val="0"/>
              <w:spacing w:after="0" w:line="240" w:lineRule="auto"/>
              <w:jc w:val="right"/>
              <w:rPr>
                <w:rFonts w:ascii="Times New Roman" w:eastAsia="Times New Roman" w:hAnsi="Times New Roman" w:cs="Times New Roman"/>
                <w:sz w:val="24"/>
                <w:szCs w:val="24"/>
                <w:lang w:eastAsia="ru-RU"/>
              </w:rPr>
            </w:pPr>
            <w:r w:rsidRPr="00117FFA">
              <w:rPr>
                <w:rFonts w:ascii="Times New Roman" w:eastAsia="Times New Roman" w:hAnsi="Times New Roman" w:cs="Times New Roman"/>
                <w:sz w:val="24"/>
                <w:szCs w:val="24"/>
                <w:lang w:eastAsia="ru-RU"/>
              </w:rPr>
              <w:t xml:space="preserve">                                               </w:t>
            </w:r>
            <w:proofErr w:type="gramStart"/>
            <w:r w:rsidRPr="00117FFA">
              <w:rPr>
                <w:rFonts w:ascii="Times New Roman" w:eastAsia="Times New Roman" w:hAnsi="Times New Roman" w:cs="Times New Roman"/>
                <w:sz w:val="24"/>
                <w:szCs w:val="24"/>
                <w:lang w:eastAsia="ru-RU"/>
              </w:rPr>
              <w:t>(контактные данные заявителя</w:t>
            </w:r>
            <w:proofErr w:type="gramEnd"/>
          </w:p>
          <w:p w:rsidR="00BA0BBE" w:rsidRPr="00117FFA" w:rsidRDefault="00BA0BBE" w:rsidP="00BA0BBE">
            <w:pPr>
              <w:widowControl w:val="0"/>
              <w:autoSpaceDE w:val="0"/>
              <w:autoSpaceDN w:val="0"/>
              <w:spacing w:after="0" w:line="240" w:lineRule="auto"/>
              <w:jc w:val="right"/>
              <w:rPr>
                <w:rFonts w:ascii="Times New Roman" w:eastAsia="Times New Roman" w:hAnsi="Times New Roman" w:cs="Times New Roman"/>
                <w:sz w:val="24"/>
                <w:szCs w:val="24"/>
                <w:lang w:eastAsia="ru-RU"/>
              </w:rPr>
            </w:pPr>
            <w:r w:rsidRPr="00117FFA">
              <w:rPr>
                <w:rFonts w:ascii="Times New Roman" w:eastAsia="Times New Roman" w:hAnsi="Times New Roman" w:cs="Times New Roman"/>
                <w:sz w:val="24"/>
                <w:szCs w:val="24"/>
                <w:lang w:eastAsia="ru-RU"/>
              </w:rPr>
              <w:t xml:space="preserve">                                                            адрес,</w:t>
            </w:r>
            <w:r>
              <w:rPr>
                <w:rFonts w:ascii="Times New Roman" w:eastAsia="Times New Roman" w:hAnsi="Times New Roman" w:cs="Times New Roman"/>
                <w:sz w:val="24"/>
                <w:szCs w:val="24"/>
                <w:lang w:eastAsia="ru-RU"/>
              </w:rPr>
              <w:t xml:space="preserve"> </w:t>
            </w:r>
            <w:r w:rsidRPr="00117FFA">
              <w:rPr>
                <w:rFonts w:ascii="Times New Roman" w:eastAsia="Times New Roman" w:hAnsi="Times New Roman" w:cs="Times New Roman"/>
                <w:sz w:val="24"/>
                <w:szCs w:val="24"/>
                <w:lang w:eastAsia="ru-RU"/>
              </w:rPr>
              <w:t>телефон)</w:t>
            </w:r>
          </w:p>
          <w:p w:rsidR="00BA0BBE" w:rsidRPr="00140146" w:rsidRDefault="00BA0BBE" w:rsidP="005518BB">
            <w:pPr>
              <w:shd w:val="clear" w:color="auto" w:fill="FFFFFF"/>
              <w:jc w:val="right"/>
              <w:textAlignment w:val="baseline"/>
              <w:outlineLvl w:val="0"/>
              <w:rPr>
                <w:bCs/>
                <w:color w:val="000000"/>
                <w:kern w:val="36"/>
                <w:sz w:val="28"/>
                <w:szCs w:val="28"/>
              </w:rPr>
            </w:pPr>
            <w:r w:rsidRPr="00C807DC">
              <w:rPr>
                <w:bCs/>
                <w:color w:val="000000"/>
                <w:kern w:val="36"/>
                <w:sz w:val="28"/>
                <w:szCs w:val="28"/>
              </w:rPr>
              <w:t xml:space="preserve"> </w:t>
            </w:r>
          </w:p>
          <w:p w:rsidR="00BA0BBE" w:rsidRPr="001A2A08" w:rsidRDefault="00BA0BBE" w:rsidP="005518BB">
            <w:pPr>
              <w:jc w:val="center"/>
            </w:pPr>
          </w:p>
        </w:tc>
      </w:tr>
    </w:tbl>
    <w:p w:rsidR="00002F06" w:rsidRPr="00117FFA" w:rsidRDefault="00002F06" w:rsidP="00002F06">
      <w:pPr>
        <w:widowControl w:val="0"/>
        <w:autoSpaceDE w:val="0"/>
        <w:autoSpaceDN w:val="0"/>
        <w:spacing w:after="0" w:line="240" w:lineRule="auto"/>
        <w:jc w:val="center"/>
        <w:rPr>
          <w:rFonts w:ascii="Times New Roman" w:eastAsia="Times New Roman" w:hAnsi="Times New Roman" w:cs="Times New Roman"/>
          <w:sz w:val="24"/>
          <w:szCs w:val="24"/>
          <w:lang w:eastAsia="ru-RU"/>
        </w:rPr>
      </w:pPr>
      <w:r w:rsidRPr="00117FFA">
        <w:rPr>
          <w:rFonts w:ascii="Times New Roman" w:eastAsia="Times New Roman" w:hAnsi="Times New Roman" w:cs="Times New Roman"/>
          <w:sz w:val="24"/>
          <w:szCs w:val="24"/>
          <w:lang w:eastAsia="ru-RU"/>
        </w:rPr>
        <w:t>РЕШЕНИЕ</w:t>
      </w:r>
    </w:p>
    <w:p w:rsidR="00002F06" w:rsidRPr="00117FFA" w:rsidRDefault="00002F06" w:rsidP="00002F06">
      <w:pPr>
        <w:widowControl w:val="0"/>
        <w:autoSpaceDE w:val="0"/>
        <w:autoSpaceDN w:val="0"/>
        <w:spacing w:after="0" w:line="240" w:lineRule="auto"/>
        <w:jc w:val="center"/>
        <w:rPr>
          <w:rFonts w:ascii="Times New Roman" w:eastAsia="Times New Roman" w:hAnsi="Times New Roman" w:cs="Times New Roman"/>
          <w:sz w:val="24"/>
          <w:szCs w:val="24"/>
          <w:lang w:eastAsia="ru-RU"/>
        </w:rPr>
      </w:pPr>
      <w:r w:rsidRPr="00117FFA">
        <w:rPr>
          <w:rFonts w:ascii="Times New Roman" w:eastAsia="Times New Roman" w:hAnsi="Times New Roman" w:cs="Times New Roman"/>
          <w:sz w:val="24"/>
          <w:szCs w:val="24"/>
          <w:lang w:eastAsia="ru-RU"/>
        </w:rPr>
        <w:t>об отказе в предоставлении муниципальной услуги</w:t>
      </w:r>
    </w:p>
    <w:p w:rsidR="00002F06" w:rsidRPr="00117FFA" w:rsidRDefault="00002F06" w:rsidP="00002F06">
      <w:pPr>
        <w:widowControl w:val="0"/>
        <w:autoSpaceDE w:val="0"/>
        <w:autoSpaceDN w:val="0"/>
        <w:spacing w:after="0" w:line="240" w:lineRule="auto"/>
        <w:jc w:val="both"/>
        <w:rPr>
          <w:rFonts w:ascii="Times New Roman" w:eastAsia="Times New Roman" w:hAnsi="Times New Roman" w:cs="Times New Roman"/>
          <w:sz w:val="24"/>
          <w:szCs w:val="24"/>
          <w:lang w:eastAsia="ru-RU"/>
        </w:rPr>
      </w:pPr>
    </w:p>
    <w:tbl>
      <w:tblPr>
        <w:tblW w:w="0" w:type="auto"/>
        <w:tblBorders>
          <w:bottom w:val="single" w:sz="4" w:space="0" w:color="auto"/>
        </w:tblBorders>
        <w:tblLayout w:type="fixed"/>
        <w:tblCellMar>
          <w:top w:w="102" w:type="dxa"/>
          <w:left w:w="62" w:type="dxa"/>
          <w:bottom w:w="102" w:type="dxa"/>
          <w:right w:w="62" w:type="dxa"/>
        </w:tblCellMar>
        <w:tblLook w:val="0000"/>
      </w:tblPr>
      <w:tblGrid>
        <w:gridCol w:w="9071"/>
      </w:tblGrid>
      <w:tr w:rsidR="00002F06" w:rsidRPr="00117FFA" w:rsidTr="005518BB">
        <w:tc>
          <w:tcPr>
            <w:tcW w:w="9071" w:type="dxa"/>
            <w:tcBorders>
              <w:top w:val="nil"/>
              <w:left w:val="nil"/>
              <w:bottom w:val="nil"/>
              <w:right w:val="nil"/>
            </w:tcBorders>
          </w:tcPr>
          <w:p w:rsidR="00002F06" w:rsidRPr="00117FFA" w:rsidRDefault="00002F06" w:rsidP="00BA0BBE">
            <w:pPr>
              <w:widowControl w:val="0"/>
              <w:autoSpaceDE w:val="0"/>
              <w:autoSpaceDN w:val="0"/>
              <w:spacing w:after="0" w:line="240" w:lineRule="auto"/>
              <w:ind w:firstLine="709"/>
              <w:jc w:val="both"/>
              <w:rPr>
                <w:rFonts w:ascii="Times New Roman" w:eastAsia="Times New Roman" w:hAnsi="Times New Roman" w:cs="Times New Roman"/>
                <w:sz w:val="24"/>
                <w:szCs w:val="24"/>
                <w:lang w:eastAsia="ru-RU"/>
              </w:rPr>
            </w:pPr>
            <w:r w:rsidRPr="00117FFA">
              <w:rPr>
                <w:rFonts w:ascii="Times New Roman" w:eastAsia="Times New Roman" w:hAnsi="Times New Roman" w:cs="Times New Roman"/>
                <w:sz w:val="24"/>
                <w:szCs w:val="24"/>
                <w:lang w:eastAsia="ru-RU"/>
              </w:rPr>
              <w:t xml:space="preserve">По результатам рассмотрения заявления о предоставлении </w:t>
            </w:r>
            <w:r w:rsidRPr="00117FFA">
              <w:rPr>
                <w:rFonts w:ascii="Times New Roman" w:hAnsi="Times New Roman" w:cs="Times New Roman"/>
                <w:sz w:val="24"/>
                <w:szCs w:val="24"/>
              </w:rPr>
              <w:t xml:space="preserve">муниципальной услуги: </w:t>
            </w:r>
            <w:proofErr w:type="gramStart"/>
            <w:r w:rsidRPr="00117FFA">
              <w:rPr>
                <w:rFonts w:ascii="Times New Roman" w:hAnsi="Times New Roman" w:cs="Times New Roman"/>
                <w:sz w:val="24"/>
                <w:szCs w:val="24"/>
              </w:rPr>
              <w:t xml:space="preserve">«Предоставление сведений об объектах имущества, включенных в перечень муниципального имущества, предназначенного для предоставления во владение и (или) в пользование субъектам малого и среднего предпринимательства и организациям, образующим инфраструктуру поддержки субъектов малого и среднего предпринимательства» </w:t>
            </w:r>
            <w:r w:rsidRPr="00117FFA">
              <w:rPr>
                <w:rFonts w:ascii="Times New Roman" w:eastAsia="Times New Roman" w:hAnsi="Times New Roman" w:cs="Times New Roman"/>
                <w:sz w:val="24"/>
                <w:szCs w:val="24"/>
                <w:lang w:eastAsia="ru-RU"/>
              </w:rPr>
              <w:t>от __________ №____ и приложенных к нему документов, принято решение об отказе в предоставлении муниципальной услуги по следующим основаниям:</w:t>
            </w:r>
            <w:proofErr w:type="gramEnd"/>
          </w:p>
        </w:tc>
      </w:tr>
      <w:tr w:rsidR="00002F06" w:rsidRPr="00117FFA" w:rsidTr="005518BB">
        <w:tc>
          <w:tcPr>
            <w:tcW w:w="9071" w:type="dxa"/>
            <w:tcBorders>
              <w:top w:val="nil"/>
              <w:left w:val="nil"/>
              <w:bottom w:val="single" w:sz="4" w:space="0" w:color="auto"/>
              <w:right w:val="nil"/>
            </w:tcBorders>
          </w:tcPr>
          <w:p w:rsidR="00002F06" w:rsidRPr="00117FFA" w:rsidRDefault="00002F06" w:rsidP="00BA0BBE">
            <w:pPr>
              <w:widowControl w:val="0"/>
              <w:autoSpaceDE w:val="0"/>
              <w:autoSpaceDN w:val="0"/>
              <w:spacing w:after="0" w:line="240" w:lineRule="auto"/>
              <w:jc w:val="center"/>
              <w:rPr>
                <w:rFonts w:ascii="Times New Roman" w:eastAsia="Times New Roman" w:hAnsi="Times New Roman" w:cs="Times New Roman"/>
                <w:sz w:val="24"/>
                <w:szCs w:val="24"/>
                <w:lang w:eastAsia="ru-RU"/>
              </w:rPr>
            </w:pPr>
          </w:p>
        </w:tc>
      </w:tr>
      <w:tr w:rsidR="00002F06" w:rsidRPr="00117FFA" w:rsidTr="005518BB">
        <w:tblPrEx>
          <w:tblBorders>
            <w:insideH w:val="single" w:sz="4" w:space="0" w:color="auto"/>
          </w:tblBorders>
        </w:tblPrEx>
        <w:tc>
          <w:tcPr>
            <w:tcW w:w="9071" w:type="dxa"/>
            <w:tcBorders>
              <w:top w:val="single" w:sz="4" w:space="0" w:color="auto"/>
              <w:left w:val="nil"/>
              <w:bottom w:val="single" w:sz="4" w:space="0" w:color="auto"/>
              <w:right w:val="nil"/>
            </w:tcBorders>
          </w:tcPr>
          <w:p w:rsidR="00002F06" w:rsidRPr="00117FFA" w:rsidRDefault="00002F06" w:rsidP="00BA0BBE">
            <w:pPr>
              <w:widowControl w:val="0"/>
              <w:autoSpaceDE w:val="0"/>
              <w:autoSpaceDN w:val="0"/>
              <w:spacing w:after="0" w:line="240" w:lineRule="auto"/>
              <w:jc w:val="center"/>
              <w:rPr>
                <w:rFonts w:ascii="Times New Roman" w:eastAsia="Times New Roman" w:hAnsi="Times New Roman" w:cs="Times New Roman"/>
                <w:sz w:val="24"/>
                <w:szCs w:val="24"/>
                <w:lang w:eastAsia="ru-RU"/>
              </w:rPr>
            </w:pPr>
          </w:p>
        </w:tc>
      </w:tr>
      <w:tr w:rsidR="00002F06" w:rsidRPr="00117FFA" w:rsidTr="005518BB">
        <w:tblPrEx>
          <w:tblBorders>
            <w:insideH w:val="single" w:sz="4" w:space="0" w:color="auto"/>
          </w:tblBorders>
        </w:tblPrEx>
        <w:tc>
          <w:tcPr>
            <w:tcW w:w="9071" w:type="dxa"/>
            <w:tcBorders>
              <w:top w:val="single" w:sz="4" w:space="0" w:color="auto"/>
              <w:left w:val="nil"/>
              <w:bottom w:val="single" w:sz="4" w:space="0" w:color="auto"/>
              <w:right w:val="nil"/>
            </w:tcBorders>
          </w:tcPr>
          <w:p w:rsidR="00002F06" w:rsidRPr="00117FFA" w:rsidRDefault="00002F06" w:rsidP="00BA0BBE">
            <w:pPr>
              <w:widowControl w:val="0"/>
              <w:autoSpaceDE w:val="0"/>
              <w:autoSpaceDN w:val="0"/>
              <w:spacing w:after="0" w:line="240" w:lineRule="auto"/>
              <w:jc w:val="center"/>
              <w:rPr>
                <w:rFonts w:ascii="Times New Roman" w:eastAsia="Times New Roman" w:hAnsi="Times New Roman" w:cs="Times New Roman"/>
                <w:sz w:val="24"/>
                <w:szCs w:val="24"/>
                <w:lang w:eastAsia="ru-RU"/>
              </w:rPr>
            </w:pPr>
          </w:p>
        </w:tc>
      </w:tr>
      <w:tr w:rsidR="00002F06" w:rsidRPr="00117FFA" w:rsidTr="005518BB">
        <w:tc>
          <w:tcPr>
            <w:tcW w:w="9071" w:type="dxa"/>
            <w:tcBorders>
              <w:top w:val="single" w:sz="4" w:space="0" w:color="auto"/>
              <w:left w:val="nil"/>
              <w:bottom w:val="nil"/>
              <w:right w:val="nil"/>
            </w:tcBorders>
          </w:tcPr>
          <w:p w:rsidR="00002F06" w:rsidRPr="00117FFA" w:rsidRDefault="00002F06" w:rsidP="005518BB">
            <w:pPr>
              <w:widowControl w:val="0"/>
              <w:autoSpaceDE w:val="0"/>
              <w:autoSpaceDN w:val="0"/>
              <w:spacing w:after="0" w:line="240" w:lineRule="auto"/>
              <w:ind w:firstLine="709"/>
              <w:jc w:val="center"/>
              <w:rPr>
                <w:rFonts w:ascii="Times New Roman" w:eastAsia="Times New Roman" w:hAnsi="Times New Roman" w:cs="Times New Roman"/>
                <w:sz w:val="24"/>
                <w:szCs w:val="24"/>
                <w:lang w:eastAsia="ru-RU"/>
              </w:rPr>
            </w:pPr>
            <w:r w:rsidRPr="00117FFA">
              <w:rPr>
                <w:rFonts w:ascii="Times New Roman" w:eastAsia="Times New Roman" w:hAnsi="Times New Roman" w:cs="Times New Roman"/>
                <w:sz w:val="24"/>
                <w:szCs w:val="24"/>
                <w:lang w:eastAsia="ru-RU"/>
              </w:rPr>
              <w:t>(указываются наименование основания отказа в соответствии с регламентом и разъяснение причин отказа в предоставлении муниципальной услуги)</w:t>
            </w:r>
          </w:p>
        </w:tc>
      </w:tr>
      <w:tr w:rsidR="00002F06" w:rsidRPr="00117FFA" w:rsidTr="005518BB">
        <w:tc>
          <w:tcPr>
            <w:tcW w:w="9071" w:type="dxa"/>
            <w:tcBorders>
              <w:top w:val="nil"/>
              <w:left w:val="nil"/>
              <w:bottom w:val="nil"/>
              <w:right w:val="nil"/>
            </w:tcBorders>
          </w:tcPr>
          <w:p w:rsidR="00002F06" w:rsidRPr="00117FFA" w:rsidRDefault="00002F06" w:rsidP="005518BB">
            <w:pPr>
              <w:widowControl w:val="0"/>
              <w:autoSpaceDE w:val="0"/>
              <w:autoSpaceDN w:val="0"/>
              <w:spacing w:after="0" w:line="240" w:lineRule="auto"/>
              <w:ind w:firstLine="709"/>
              <w:jc w:val="both"/>
              <w:rPr>
                <w:rFonts w:ascii="Times New Roman" w:eastAsia="Times New Roman" w:hAnsi="Times New Roman" w:cs="Times New Roman"/>
                <w:sz w:val="24"/>
                <w:szCs w:val="24"/>
                <w:lang w:eastAsia="ru-RU"/>
              </w:rPr>
            </w:pPr>
            <w:r w:rsidRPr="00117FFA">
              <w:rPr>
                <w:rFonts w:ascii="Times New Roman" w:eastAsia="Times New Roman" w:hAnsi="Times New Roman" w:cs="Times New Roman"/>
                <w:sz w:val="24"/>
                <w:szCs w:val="24"/>
                <w:lang w:eastAsia="ru-RU"/>
              </w:rPr>
              <w:t>Вы вправе повторно обратиться в Администрацию с заявлением о предоставлении муниципальной услуги после устранения указанных нарушений.</w:t>
            </w:r>
          </w:p>
          <w:p w:rsidR="00002F06" w:rsidRPr="00117FFA" w:rsidRDefault="00002F06" w:rsidP="005518BB">
            <w:pPr>
              <w:widowControl w:val="0"/>
              <w:autoSpaceDE w:val="0"/>
              <w:autoSpaceDN w:val="0"/>
              <w:spacing w:after="0" w:line="240" w:lineRule="auto"/>
              <w:ind w:firstLine="709"/>
              <w:jc w:val="both"/>
              <w:rPr>
                <w:rFonts w:ascii="Times New Roman" w:eastAsia="Times New Roman" w:hAnsi="Times New Roman" w:cs="Times New Roman"/>
                <w:sz w:val="24"/>
                <w:szCs w:val="24"/>
                <w:lang w:eastAsia="ru-RU"/>
              </w:rPr>
            </w:pPr>
            <w:r w:rsidRPr="00117FFA">
              <w:rPr>
                <w:rFonts w:ascii="Times New Roman" w:eastAsia="Times New Roman" w:hAnsi="Times New Roman" w:cs="Times New Roman"/>
                <w:sz w:val="24"/>
                <w:szCs w:val="24"/>
                <w:lang w:eastAsia="ru-RU"/>
              </w:rPr>
              <w:t>Данное решение может быть обжаловано в досудебном порядке путем направления жалобы в Администрацию, а также в судебном порядке.</w:t>
            </w:r>
          </w:p>
        </w:tc>
      </w:tr>
    </w:tbl>
    <w:p w:rsidR="00002F06" w:rsidRPr="00117FFA" w:rsidRDefault="00002F06" w:rsidP="00002F06">
      <w:pPr>
        <w:widowControl w:val="0"/>
        <w:autoSpaceDE w:val="0"/>
        <w:autoSpaceDN w:val="0"/>
        <w:spacing w:after="0" w:line="240" w:lineRule="auto"/>
        <w:jc w:val="both"/>
        <w:rPr>
          <w:rFonts w:ascii="Times New Roman" w:eastAsia="Times New Roman" w:hAnsi="Times New Roman" w:cs="Times New Roman"/>
          <w:sz w:val="24"/>
          <w:szCs w:val="24"/>
          <w:lang w:eastAsia="ru-RU"/>
        </w:rPr>
      </w:pPr>
    </w:p>
    <w:p w:rsidR="00002F06" w:rsidRPr="00117FFA" w:rsidRDefault="00002F06" w:rsidP="00002F06">
      <w:pPr>
        <w:widowControl w:val="0"/>
        <w:autoSpaceDE w:val="0"/>
        <w:autoSpaceDN w:val="0"/>
        <w:spacing w:after="0" w:line="240" w:lineRule="auto"/>
        <w:jc w:val="both"/>
        <w:rPr>
          <w:rFonts w:ascii="Times New Roman" w:eastAsia="Times New Roman" w:hAnsi="Times New Roman" w:cs="Times New Roman"/>
          <w:sz w:val="24"/>
          <w:szCs w:val="24"/>
          <w:lang w:eastAsia="ru-RU"/>
        </w:rPr>
      </w:pPr>
    </w:p>
    <w:p w:rsidR="003D5A44" w:rsidRDefault="00002F06" w:rsidP="003D5A44">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117FFA">
        <w:rPr>
          <w:rFonts w:ascii="Times New Roman" w:eastAsia="Times New Roman" w:hAnsi="Times New Roman" w:cs="Times New Roman"/>
          <w:sz w:val="24"/>
          <w:szCs w:val="24"/>
          <w:lang w:eastAsia="ru-RU"/>
        </w:rPr>
        <w:t xml:space="preserve">Глава </w:t>
      </w:r>
      <w:r w:rsidR="00BA0BBE">
        <w:rPr>
          <w:rFonts w:ascii="Times New Roman" w:eastAsia="Times New Roman" w:hAnsi="Times New Roman" w:cs="Times New Roman"/>
          <w:sz w:val="24"/>
          <w:szCs w:val="24"/>
          <w:lang w:eastAsia="ru-RU"/>
        </w:rPr>
        <w:t xml:space="preserve">Кипенского сельского поселения </w:t>
      </w:r>
      <w:r w:rsidRPr="00117FFA">
        <w:rPr>
          <w:rFonts w:ascii="Times New Roman" w:eastAsia="Times New Roman" w:hAnsi="Times New Roman" w:cs="Times New Roman"/>
          <w:sz w:val="24"/>
          <w:szCs w:val="24"/>
          <w:lang w:eastAsia="ru-RU"/>
        </w:rPr>
        <w:t xml:space="preserve">                         </w:t>
      </w:r>
      <w:r w:rsidRPr="00117FFA">
        <w:rPr>
          <w:rFonts w:ascii="Times New Roman" w:eastAsia="Times New Roman" w:hAnsi="Times New Roman" w:cs="Times New Roman"/>
          <w:sz w:val="24"/>
          <w:szCs w:val="24"/>
          <w:lang w:eastAsia="ru-RU"/>
        </w:rPr>
        <w:tab/>
      </w:r>
      <w:r w:rsidRPr="00117FFA">
        <w:rPr>
          <w:rFonts w:ascii="Times New Roman" w:eastAsia="Times New Roman" w:hAnsi="Times New Roman" w:cs="Times New Roman"/>
          <w:sz w:val="24"/>
          <w:szCs w:val="24"/>
          <w:lang w:eastAsia="ru-RU"/>
        </w:rPr>
        <w:tab/>
      </w:r>
      <w:r w:rsidRPr="00117FFA">
        <w:rPr>
          <w:rFonts w:ascii="Times New Roman" w:eastAsia="Times New Roman" w:hAnsi="Times New Roman" w:cs="Times New Roman"/>
          <w:sz w:val="24"/>
          <w:szCs w:val="24"/>
          <w:lang w:eastAsia="ru-RU"/>
        </w:rPr>
        <w:tab/>
        <w:t xml:space="preserve">   </w:t>
      </w:r>
    </w:p>
    <w:p w:rsidR="00002F06" w:rsidRPr="003D5A44" w:rsidRDefault="00002F06" w:rsidP="003D5A44">
      <w:pPr>
        <w:widowControl w:val="0"/>
        <w:autoSpaceDE w:val="0"/>
        <w:autoSpaceDN w:val="0"/>
        <w:spacing w:after="0" w:line="240" w:lineRule="auto"/>
        <w:jc w:val="right"/>
        <w:rPr>
          <w:rFonts w:ascii="Times New Roman" w:eastAsia="Times New Roman" w:hAnsi="Times New Roman" w:cs="Times New Roman"/>
          <w:sz w:val="24"/>
          <w:szCs w:val="24"/>
          <w:lang w:eastAsia="ru-RU"/>
        </w:rPr>
      </w:pPr>
      <w:r w:rsidRPr="00117FFA">
        <w:rPr>
          <w:rFonts w:ascii="Times New Roman" w:eastAsiaTheme="minorEastAsia" w:hAnsi="Times New Roman" w:cs="Times New Roman"/>
          <w:sz w:val="24"/>
          <w:szCs w:val="24"/>
          <w:lang w:eastAsia="ru-RU"/>
        </w:rPr>
        <w:lastRenderedPageBreak/>
        <w:t>Приложение 3</w:t>
      </w:r>
    </w:p>
    <w:p w:rsidR="00002F06" w:rsidRDefault="00002F06" w:rsidP="00BA0BBE">
      <w:pPr>
        <w:widowControl w:val="0"/>
        <w:autoSpaceDE w:val="0"/>
        <w:autoSpaceDN w:val="0"/>
        <w:adjustRightInd w:val="0"/>
        <w:spacing w:after="0" w:line="240" w:lineRule="auto"/>
        <w:jc w:val="right"/>
        <w:rPr>
          <w:rFonts w:ascii="Times New Roman" w:eastAsiaTheme="minorEastAsia" w:hAnsi="Times New Roman" w:cs="Times New Roman"/>
          <w:sz w:val="24"/>
          <w:szCs w:val="24"/>
          <w:lang w:eastAsia="ru-RU"/>
        </w:rPr>
      </w:pPr>
      <w:r w:rsidRPr="00117FFA">
        <w:rPr>
          <w:rFonts w:ascii="Times New Roman" w:eastAsiaTheme="minorEastAsia" w:hAnsi="Times New Roman" w:cs="Times New Roman"/>
          <w:sz w:val="24"/>
          <w:szCs w:val="24"/>
          <w:lang w:eastAsia="ru-RU"/>
        </w:rPr>
        <w:t>к административному регламент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36"/>
        <w:gridCol w:w="5134"/>
      </w:tblGrid>
      <w:tr w:rsidR="00BA0BBE" w:rsidTr="003D5A44">
        <w:tc>
          <w:tcPr>
            <w:tcW w:w="4436" w:type="dxa"/>
            <w:tcBorders>
              <w:top w:val="nil"/>
              <w:left w:val="nil"/>
              <w:bottom w:val="nil"/>
              <w:right w:val="nil"/>
            </w:tcBorders>
          </w:tcPr>
          <w:p w:rsidR="00BA0BBE" w:rsidRDefault="00BA0BBE" w:rsidP="005518BB">
            <w:pPr>
              <w:rPr>
                <w:sz w:val="28"/>
                <w:szCs w:val="28"/>
              </w:rPr>
            </w:pPr>
            <w:r>
              <w:t xml:space="preserve">                                   </w:t>
            </w:r>
            <w:r>
              <w:rPr>
                <w:noProof/>
              </w:rPr>
              <w:drawing>
                <wp:inline distT="0" distB="0" distL="0" distR="0">
                  <wp:extent cx="619125" cy="733425"/>
                  <wp:effectExtent l="19050" t="0" r="9525" b="0"/>
                  <wp:docPr id="3" name="Рисунок 1" descr="Kipen_K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ipen_KONT"/>
                          <pic:cNvPicPr>
                            <a:picLocks noChangeAspect="1" noChangeArrowheads="1"/>
                          </pic:cNvPicPr>
                        </pic:nvPicPr>
                        <pic:blipFill>
                          <a:blip r:embed="rId25" cstate="print"/>
                          <a:srcRect/>
                          <a:stretch>
                            <a:fillRect/>
                          </a:stretch>
                        </pic:blipFill>
                        <pic:spPr bwMode="auto">
                          <a:xfrm>
                            <a:off x="0" y="0"/>
                            <a:ext cx="619125" cy="733425"/>
                          </a:xfrm>
                          <a:prstGeom prst="rect">
                            <a:avLst/>
                          </a:prstGeom>
                          <a:noFill/>
                          <a:ln w="9525">
                            <a:noFill/>
                            <a:miter lim="800000"/>
                            <a:headEnd/>
                            <a:tailEnd/>
                          </a:ln>
                        </pic:spPr>
                      </pic:pic>
                    </a:graphicData>
                  </a:graphic>
                </wp:inline>
              </w:drawing>
            </w:r>
            <w:r>
              <w:object w:dxaOrig="5177" w:dyaOrig="4893">
                <v:shape id="_x0000_i1026" type="#_x0000_t75" style="width:210.85pt;height:199.55pt" o:ole="">
                  <v:imagedata r:id="rId26" o:title=""/>
                </v:shape>
                <o:OLEObject Type="Embed" ProgID="Visio.Drawing.11" ShapeID="_x0000_i1026" DrawAspect="Content" ObjectID="_1742201865" r:id="rId28"/>
              </w:object>
            </w:r>
          </w:p>
        </w:tc>
        <w:tc>
          <w:tcPr>
            <w:tcW w:w="5134" w:type="dxa"/>
            <w:tcBorders>
              <w:top w:val="nil"/>
              <w:left w:val="nil"/>
              <w:bottom w:val="nil"/>
              <w:right w:val="nil"/>
            </w:tcBorders>
          </w:tcPr>
          <w:p w:rsidR="00BA0BBE" w:rsidRPr="00117FFA" w:rsidRDefault="00BA0BBE" w:rsidP="005518BB">
            <w:pPr>
              <w:widowControl w:val="0"/>
              <w:autoSpaceDE w:val="0"/>
              <w:autoSpaceDN w:val="0"/>
              <w:spacing w:after="0" w:line="240" w:lineRule="auto"/>
              <w:jc w:val="right"/>
              <w:rPr>
                <w:rFonts w:ascii="Times New Roman" w:eastAsia="Times New Roman" w:hAnsi="Times New Roman" w:cs="Times New Roman"/>
                <w:sz w:val="24"/>
                <w:szCs w:val="24"/>
                <w:lang w:eastAsia="ru-RU"/>
              </w:rPr>
            </w:pPr>
            <w:r w:rsidRPr="00117FFA">
              <w:rPr>
                <w:rFonts w:ascii="Times New Roman" w:eastAsia="Times New Roman" w:hAnsi="Times New Roman" w:cs="Times New Roman"/>
                <w:sz w:val="24"/>
                <w:szCs w:val="24"/>
                <w:lang w:eastAsia="ru-RU"/>
              </w:rPr>
              <w:t xml:space="preserve">                                               </w:t>
            </w:r>
          </w:p>
          <w:p w:rsidR="003D5A44" w:rsidRPr="00117FFA" w:rsidRDefault="003D5A44" w:rsidP="003D5A44">
            <w:pPr>
              <w:autoSpaceDE w:val="0"/>
              <w:autoSpaceDN w:val="0"/>
              <w:adjustRightInd w:val="0"/>
              <w:spacing w:after="0" w:line="360" w:lineRule="auto"/>
              <w:ind w:left="242"/>
              <w:jc w:val="both"/>
              <w:rPr>
                <w:rFonts w:ascii="Times New Roman" w:hAnsi="Times New Roman" w:cs="Times New Roman"/>
                <w:sz w:val="24"/>
                <w:szCs w:val="24"/>
              </w:rPr>
            </w:pPr>
            <w:r>
              <w:rPr>
                <w:rFonts w:ascii="Times New Roman" w:hAnsi="Times New Roman" w:cs="Times New Roman"/>
                <w:sz w:val="24"/>
                <w:szCs w:val="24"/>
              </w:rPr>
              <w:t xml:space="preserve"> </w:t>
            </w:r>
            <w:r w:rsidRPr="00117FFA">
              <w:rPr>
                <w:rFonts w:ascii="Times New Roman" w:hAnsi="Times New Roman" w:cs="Times New Roman"/>
                <w:sz w:val="24"/>
                <w:szCs w:val="24"/>
              </w:rPr>
              <w:t>_________________</w:t>
            </w:r>
            <w:r>
              <w:rPr>
                <w:rFonts w:ascii="Times New Roman" w:hAnsi="Times New Roman" w:cs="Times New Roman"/>
                <w:sz w:val="24"/>
                <w:szCs w:val="24"/>
              </w:rPr>
              <w:t>_____________</w:t>
            </w:r>
          </w:p>
          <w:p w:rsidR="003D5A44" w:rsidRPr="00117FFA" w:rsidRDefault="003D5A44" w:rsidP="003D5A44">
            <w:pPr>
              <w:autoSpaceDE w:val="0"/>
              <w:autoSpaceDN w:val="0"/>
              <w:adjustRightInd w:val="0"/>
              <w:spacing w:after="0" w:line="360" w:lineRule="auto"/>
              <w:ind w:left="242"/>
              <w:jc w:val="both"/>
              <w:rPr>
                <w:rFonts w:ascii="Times New Roman" w:hAnsi="Times New Roman" w:cs="Times New Roman"/>
                <w:sz w:val="24"/>
                <w:szCs w:val="24"/>
              </w:rPr>
            </w:pPr>
            <w:r w:rsidRPr="00117FFA">
              <w:rPr>
                <w:rFonts w:ascii="Times New Roman" w:hAnsi="Times New Roman" w:cs="Times New Roman"/>
                <w:sz w:val="24"/>
                <w:szCs w:val="24"/>
              </w:rPr>
              <w:t>(Ф.И.О. физического лица и адрес проживания / наименование организации и ИНН)</w:t>
            </w:r>
          </w:p>
          <w:p w:rsidR="003D5A44" w:rsidRPr="00117FFA" w:rsidRDefault="003D5A44" w:rsidP="003D5A44">
            <w:pPr>
              <w:autoSpaceDE w:val="0"/>
              <w:autoSpaceDN w:val="0"/>
              <w:adjustRightInd w:val="0"/>
              <w:spacing w:after="0" w:line="360" w:lineRule="auto"/>
              <w:ind w:left="242"/>
              <w:jc w:val="both"/>
              <w:rPr>
                <w:rFonts w:ascii="Times New Roman" w:hAnsi="Times New Roman" w:cs="Times New Roman"/>
                <w:sz w:val="24"/>
                <w:szCs w:val="24"/>
              </w:rPr>
            </w:pPr>
            <w:r w:rsidRPr="00117FFA">
              <w:rPr>
                <w:rFonts w:ascii="Times New Roman" w:hAnsi="Times New Roman" w:cs="Times New Roman"/>
                <w:sz w:val="24"/>
                <w:szCs w:val="24"/>
              </w:rPr>
              <w:t>___________________</w:t>
            </w:r>
            <w:r>
              <w:rPr>
                <w:rFonts w:ascii="Times New Roman" w:hAnsi="Times New Roman" w:cs="Times New Roman"/>
                <w:sz w:val="24"/>
                <w:szCs w:val="24"/>
              </w:rPr>
              <w:t>_____________</w:t>
            </w:r>
          </w:p>
          <w:p w:rsidR="003D5A44" w:rsidRPr="00117FFA" w:rsidRDefault="003D5A44" w:rsidP="003D5A44">
            <w:pPr>
              <w:autoSpaceDE w:val="0"/>
              <w:autoSpaceDN w:val="0"/>
              <w:adjustRightInd w:val="0"/>
              <w:spacing w:after="0" w:line="360" w:lineRule="auto"/>
              <w:ind w:left="242"/>
              <w:jc w:val="both"/>
              <w:rPr>
                <w:rFonts w:ascii="Times New Roman" w:hAnsi="Times New Roman" w:cs="Times New Roman"/>
                <w:sz w:val="24"/>
                <w:szCs w:val="24"/>
              </w:rPr>
            </w:pPr>
            <w:r w:rsidRPr="00117FFA">
              <w:rPr>
                <w:rFonts w:ascii="Times New Roman" w:hAnsi="Times New Roman" w:cs="Times New Roman"/>
                <w:sz w:val="24"/>
                <w:szCs w:val="24"/>
              </w:rPr>
              <w:t>(Ф.И.О. представителя заявителя и реквизиты доверенности)</w:t>
            </w:r>
          </w:p>
          <w:p w:rsidR="003D5A44" w:rsidRPr="00117FFA" w:rsidRDefault="003D5A44" w:rsidP="003D5A44">
            <w:pPr>
              <w:autoSpaceDE w:val="0"/>
              <w:autoSpaceDN w:val="0"/>
              <w:adjustRightInd w:val="0"/>
              <w:spacing w:after="0" w:line="360" w:lineRule="auto"/>
              <w:ind w:left="242"/>
              <w:jc w:val="both"/>
              <w:rPr>
                <w:rFonts w:ascii="Times New Roman" w:hAnsi="Times New Roman" w:cs="Times New Roman"/>
                <w:sz w:val="24"/>
                <w:szCs w:val="24"/>
              </w:rPr>
            </w:pPr>
            <w:r w:rsidRPr="00117FFA">
              <w:rPr>
                <w:rFonts w:ascii="Times New Roman" w:hAnsi="Times New Roman" w:cs="Times New Roman"/>
                <w:sz w:val="24"/>
                <w:szCs w:val="24"/>
              </w:rPr>
              <w:t>__________________</w:t>
            </w:r>
            <w:r>
              <w:rPr>
                <w:rFonts w:ascii="Times New Roman" w:hAnsi="Times New Roman" w:cs="Times New Roman"/>
                <w:sz w:val="24"/>
                <w:szCs w:val="24"/>
              </w:rPr>
              <w:t>______________</w:t>
            </w:r>
          </w:p>
          <w:p w:rsidR="003D5A44" w:rsidRPr="00117FFA" w:rsidRDefault="003D5A44" w:rsidP="003D5A44">
            <w:pPr>
              <w:autoSpaceDE w:val="0"/>
              <w:autoSpaceDN w:val="0"/>
              <w:adjustRightInd w:val="0"/>
              <w:spacing w:after="0" w:line="360" w:lineRule="auto"/>
              <w:ind w:left="242"/>
              <w:jc w:val="both"/>
              <w:rPr>
                <w:rFonts w:ascii="Times New Roman" w:hAnsi="Times New Roman" w:cs="Times New Roman"/>
                <w:sz w:val="24"/>
                <w:szCs w:val="24"/>
              </w:rPr>
            </w:pPr>
            <w:r w:rsidRPr="00117FFA">
              <w:rPr>
                <w:rFonts w:ascii="Times New Roman" w:hAnsi="Times New Roman" w:cs="Times New Roman"/>
                <w:sz w:val="24"/>
                <w:szCs w:val="24"/>
              </w:rPr>
              <w:t>Контактная информация:</w:t>
            </w:r>
          </w:p>
          <w:p w:rsidR="003D5A44" w:rsidRPr="00117FFA" w:rsidRDefault="003D5A44" w:rsidP="003D5A44">
            <w:pPr>
              <w:autoSpaceDE w:val="0"/>
              <w:autoSpaceDN w:val="0"/>
              <w:adjustRightInd w:val="0"/>
              <w:spacing w:after="0" w:line="360" w:lineRule="auto"/>
              <w:ind w:left="242"/>
              <w:jc w:val="both"/>
              <w:rPr>
                <w:rFonts w:ascii="Times New Roman" w:hAnsi="Times New Roman" w:cs="Times New Roman"/>
                <w:sz w:val="24"/>
                <w:szCs w:val="24"/>
              </w:rPr>
            </w:pPr>
            <w:r w:rsidRPr="00117FFA">
              <w:rPr>
                <w:rFonts w:ascii="Times New Roman" w:hAnsi="Times New Roman" w:cs="Times New Roman"/>
                <w:sz w:val="24"/>
                <w:szCs w:val="24"/>
              </w:rPr>
              <w:t>тел. ________</w:t>
            </w:r>
            <w:r>
              <w:rPr>
                <w:rFonts w:ascii="Times New Roman" w:hAnsi="Times New Roman" w:cs="Times New Roman"/>
                <w:sz w:val="24"/>
                <w:szCs w:val="24"/>
              </w:rPr>
              <w:t>_____________________</w:t>
            </w:r>
          </w:p>
          <w:p w:rsidR="003D5A44" w:rsidRPr="00117FFA" w:rsidRDefault="003D5A44" w:rsidP="003D5A44">
            <w:pPr>
              <w:autoSpaceDE w:val="0"/>
              <w:autoSpaceDN w:val="0"/>
              <w:adjustRightInd w:val="0"/>
              <w:spacing w:after="0" w:line="360" w:lineRule="auto"/>
              <w:ind w:left="242"/>
              <w:jc w:val="both"/>
              <w:rPr>
                <w:rFonts w:ascii="Times New Roman" w:hAnsi="Times New Roman" w:cs="Times New Roman"/>
                <w:sz w:val="24"/>
                <w:szCs w:val="24"/>
              </w:rPr>
            </w:pPr>
            <w:proofErr w:type="spellStart"/>
            <w:r>
              <w:rPr>
                <w:rFonts w:ascii="Times New Roman" w:hAnsi="Times New Roman" w:cs="Times New Roman"/>
                <w:sz w:val="24"/>
                <w:szCs w:val="24"/>
              </w:rPr>
              <w:t>эл</w:t>
            </w:r>
            <w:proofErr w:type="spellEnd"/>
            <w:r>
              <w:rPr>
                <w:rFonts w:ascii="Times New Roman" w:hAnsi="Times New Roman" w:cs="Times New Roman"/>
                <w:sz w:val="24"/>
                <w:szCs w:val="24"/>
              </w:rPr>
              <w:t>. почта ________________________</w:t>
            </w:r>
          </w:p>
          <w:p w:rsidR="00BA0BBE" w:rsidRPr="001A2A08" w:rsidRDefault="00BA0BBE" w:rsidP="005518BB">
            <w:pPr>
              <w:jc w:val="center"/>
            </w:pPr>
          </w:p>
        </w:tc>
      </w:tr>
    </w:tbl>
    <w:p w:rsidR="00002F06" w:rsidRPr="00117FFA" w:rsidRDefault="00002F06" w:rsidP="00002F06">
      <w:pPr>
        <w:autoSpaceDE w:val="0"/>
        <w:autoSpaceDN w:val="0"/>
        <w:adjustRightInd w:val="0"/>
        <w:spacing w:after="0" w:line="240" w:lineRule="auto"/>
        <w:jc w:val="center"/>
        <w:rPr>
          <w:rFonts w:ascii="Times New Roman" w:hAnsi="Times New Roman" w:cs="Times New Roman"/>
          <w:b/>
          <w:sz w:val="24"/>
          <w:szCs w:val="24"/>
        </w:rPr>
      </w:pPr>
      <w:r w:rsidRPr="00117FFA">
        <w:rPr>
          <w:rFonts w:ascii="Times New Roman" w:hAnsi="Times New Roman" w:cs="Times New Roman"/>
          <w:b/>
          <w:sz w:val="24"/>
          <w:szCs w:val="24"/>
        </w:rPr>
        <w:t xml:space="preserve">РЕШЕНИЕ </w:t>
      </w:r>
    </w:p>
    <w:p w:rsidR="00002F06" w:rsidRPr="00117FFA" w:rsidRDefault="00002F06" w:rsidP="00002F06">
      <w:pPr>
        <w:autoSpaceDE w:val="0"/>
        <w:autoSpaceDN w:val="0"/>
        <w:adjustRightInd w:val="0"/>
        <w:spacing w:after="0" w:line="240" w:lineRule="auto"/>
        <w:jc w:val="center"/>
        <w:rPr>
          <w:rFonts w:ascii="Times New Roman" w:hAnsi="Times New Roman" w:cs="Times New Roman"/>
          <w:b/>
          <w:sz w:val="24"/>
          <w:szCs w:val="24"/>
        </w:rPr>
      </w:pPr>
      <w:r w:rsidRPr="00117FFA">
        <w:rPr>
          <w:rFonts w:ascii="Times New Roman" w:hAnsi="Times New Roman" w:cs="Times New Roman"/>
          <w:b/>
          <w:sz w:val="24"/>
          <w:szCs w:val="24"/>
        </w:rPr>
        <w:t>об отказе в приеме заявления и документов, необходимых</w:t>
      </w:r>
      <w:r w:rsidRPr="00117FFA">
        <w:rPr>
          <w:rFonts w:ascii="Times New Roman" w:hAnsi="Times New Roman" w:cs="Times New Roman"/>
          <w:b/>
          <w:sz w:val="24"/>
          <w:szCs w:val="24"/>
        </w:rPr>
        <w:br/>
        <w:t>для предоставления муниципальной услуги</w:t>
      </w:r>
    </w:p>
    <w:p w:rsidR="00002F06" w:rsidRPr="00117FFA" w:rsidRDefault="00002F06" w:rsidP="00002F06">
      <w:pPr>
        <w:autoSpaceDE w:val="0"/>
        <w:autoSpaceDN w:val="0"/>
        <w:adjustRightInd w:val="0"/>
        <w:spacing w:after="0" w:line="240" w:lineRule="auto"/>
        <w:ind w:firstLine="709"/>
        <w:jc w:val="both"/>
        <w:rPr>
          <w:rFonts w:ascii="Times New Roman" w:hAnsi="Times New Roman" w:cs="Times New Roman"/>
          <w:sz w:val="24"/>
          <w:szCs w:val="24"/>
        </w:rPr>
      </w:pPr>
    </w:p>
    <w:p w:rsidR="00002F06" w:rsidRPr="00117FFA" w:rsidRDefault="00002F06" w:rsidP="00002F06">
      <w:pPr>
        <w:autoSpaceDE w:val="0"/>
        <w:autoSpaceDN w:val="0"/>
        <w:adjustRightInd w:val="0"/>
        <w:spacing w:after="0" w:line="240" w:lineRule="auto"/>
        <w:ind w:firstLine="709"/>
        <w:jc w:val="both"/>
        <w:rPr>
          <w:rFonts w:ascii="Times New Roman" w:hAnsi="Times New Roman" w:cs="Times New Roman"/>
          <w:sz w:val="24"/>
          <w:szCs w:val="24"/>
        </w:rPr>
      </w:pPr>
      <w:r w:rsidRPr="00117FFA">
        <w:rPr>
          <w:rFonts w:ascii="Times New Roman" w:hAnsi="Times New Roman" w:cs="Times New Roman"/>
          <w:sz w:val="24"/>
          <w:szCs w:val="24"/>
        </w:rPr>
        <w:t>Настоящим подтверждается, что при приеме документов, необходимых для предоставления муниципальной услуги: _____________________________________ были выявлены следующие основания для отказа в приеме документов:</w:t>
      </w:r>
    </w:p>
    <w:p w:rsidR="00002F06" w:rsidRPr="00117FFA" w:rsidRDefault="00002F06" w:rsidP="00002F06">
      <w:pPr>
        <w:autoSpaceDE w:val="0"/>
        <w:autoSpaceDN w:val="0"/>
        <w:adjustRightInd w:val="0"/>
        <w:spacing w:after="0" w:line="240" w:lineRule="auto"/>
        <w:jc w:val="both"/>
        <w:rPr>
          <w:rFonts w:ascii="Times New Roman" w:hAnsi="Times New Roman" w:cs="Times New Roman"/>
          <w:sz w:val="24"/>
          <w:szCs w:val="24"/>
        </w:rPr>
      </w:pPr>
      <w:r w:rsidRPr="00117FFA">
        <w:rPr>
          <w:rFonts w:ascii="Times New Roman" w:hAnsi="Times New Roman" w:cs="Times New Roman"/>
          <w:sz w:val="24"/>
          <w:szCs w:val="24"/>
        </w:rPr>
        <w:t>_____________________________________________________________________________</w:t>
      </w:r>
    </w:p>
    <w:p w:rsidR="00002F06" w:rsidRPr="00117FFA" w:rsidRDefault="00002F06" w:rsidP="00002F06">
      <w:pPr>
        <w:autoSpaceDE w:val="0"/>
        <w:autoSpaceDN w:val="0"/>
        <w:adjustRightInd w:val="0"/>
        <w:spacing w:after="0" w:line="240" w:lineRule="auto"/>
        <w:jc w:val="both"/>
        <w:rPr>
          <w:rFonts w:ascii="Times New Roman" w:hAnsi="Times New Roman" w:cs="Times New Roman"/>
          <w:sz w:val="24"/>
          <w:szCs w:val="24"/>
        </w:rPr>
      </w:pPr>
      <w:r w:rsidRPr="00117FFA">
        <w:rPr>
          <w:rFonts w:ascii="Times New Roman" w:hAnsi="Times New Roman" w:cs="Times New Roman"/>
          <w:sz w:val="24"/>
          <w:szCs w:val="24"/>
        </w:rPr>
        <w:t>_____________________________________________________________________________</w:t>
      </w:r>
    </w:p>
    <w:p w:rsidR="00002F06" w:rsidRPr="00117FFA" w:rsidRDefault="00002F06" w:rsidP="00002F06">
      <w:pPr>
        <w:autoSpaceDE w:val="0"/>
        <w:autoSpaceDN w:val="0"/>
        <w:adjustRightInd w:val="0"/>
        <w:spacing w:after="0" w:line="240" w:lineRule="auto"/>
        <w:jc w:val="center"/>
        <w:rPr>
          <w:rFonts w:ascii="Times New Roman" w:hAnsi="Times New Roman" w:cs="Times New Roman"/>
          <w:sz w:val="24"/>
          <w:szCs w:val="24"/>
        </w:rPr>
      </w:pPr>
      <w:r w:rsidRPr="00117FFA">
        <w:rPr>
          <w:rFonts w:ascii="Times New Roman" w:hAnsi="Times New Roman" w:cs="Times New Roman"/>
          <w:sz w:val="24"/>
          <w:szCs w:val="24"/>
        </w:rPr>
        <w:t>(указываются основания для отказа в приеме документов, предусмотренные пунктом 2.9 административного регламента)</w:t>
      </w:r>
    </w:p>
    <w:p w:rsidR="00002F06" w:rsidRPr="00117FFA" w:rsidRDefault="00002F06" w:rsidP="00002F06">
      <w:pPr>
        <w:autoSpaceDE w:val="0"/>
        <w:autoSpaceDN w:val="0"/>
        <w:adjustRightInd w:val="0"/>
        <w:spacing w:line="240" w:lineRule="auto"/>
        <w:ind w:firstLine="709"/>
        <w:jc w:val="both"/>
        <w:rPr>
          <w:rFonts w:ascii="Times New Roman" w:hAnsi="Times New Roman" w:cs="Times New Roman"/>
          <w:sz w:val="24"/>
          <w:szCs w:val="24"/>
        </w:rPr>
      </w:pPr>
      <w:r w:rsidRPr="00117FFA">
        <w:rPr>
          <w:rFonts w:ascii="Times New Roman" w:hAnsi="Times New Roman" w:cs="Times New Roman"/>
          <w:sz w:val="24"/>
          <w:szCs w:val="24"/>
        </w:rPr>
        <w:t>В связи с изложенным принято решение об отказе в приеме заявления и иных документов, необходимых для предоставления муниципальной услуги.</w:t>
      </w:r>
    </w:p>
    <w:p w:rsidR="00002F06" w:rsidRPr="00117FFA" w:rsidRDefault="00002F06" w:rsidP="00002F06">
      <w:pPr>
        <w:autoSpaceDE w:val="0"/>
        <w:autoSpaceDN w:val="0"/>
        <w:adjustRightInd w:val="0"/>
        <w:spacing w:after="0" w:line="240" w:lineRule="auto"/>
        <w:ind w:firstLine="709"/>
        <w:jc w:val="both"/>
        <w:rPr>
          <w:rFonts w:ascii="Times New Roman" w:hAnsi="Times New Roman" w:cs="Times New Roman"/>
          <w:sz w:val="24"/>
          <w:szCs w:val="24"/>
        </w:rPr>
      </w:pPr>
      <w:r w:rsidRPr="00117FFA">
        <w:rPr>
          <w:rFonts w:ascii="Times New Roman" w:hAnsi="Times New Roman" w:cs="Times New Roman"/>
          <w:sz w:val="24"/>
          <w:szCs w:val="24"/>
        </w:rPr>
        <w:t>Для получения услуги заявителю необходимо представить следующие документы:___________________________________________________________________</w:t>
      </w:r>
    </w:p>
    <w:p w:rsidR="00002F06" w:rsidRPr="00117FFA" w:rsidRDefault="00002F06" w:rsidP="00002F06">
      <w:pPr>
        <w:autoSpaceDE w:val="0"/>
        <w:autoSpaceDN w:val="0"/>
        <w:adjustRightInd w:val="0"/>
        <w:spacing w:after="0" w:line="240" w:lineRule="auto"/>
        <w:ind w:firstLine="142"/>
        <w:jc w:val="both"/>
        <w:rPr>
          <w:rFonts w:ascii="Times New Roman" w:hAnsi="Times New Roman" w:cs="Times New Roman"/>
          <w:sz w:val="24"/>
          <w:szCs w:val="24"/>
        </w:rPr>
      </w:pPr>
      <w:r w:rsidRPr="00117FFA">
        <w:rPr>
          <w:rFonts w:ascii="Times New Roman" w:hAnsi="Times New Roman" w:cs="Times New Roman"/>
          <w:sz w:val="24"/>
          <w:szCs w:val="24"/>
        </w:rPr>
        <w:t>____________________________________________________________________________</w:t>
      </w:r>
    </w:p>
    <w:p w:rsidR="00002F06" w:rsidRPr="00117FFA" w:rsidRDefault="00002F06" w:rsidP="00002F06">
      <w:pPr>
        <w:autoSpaceDE w:val="0"/>
        <w:autoSpaceDN w:val="0"/>
        <w:adjustRightInd w:val="0"/>
        <w:spacing w:after="0" w:line="240" w:lineRule="auto"/>
        <w:jc w:val="center"/>
        <w:rPr>
          <w:rFonts w:ascii="Times New Roman" w:hAnsi="Times New Roman" w:cs="Times New Roman"/>
          <w:sz w:val="24"/>
          <w:szCs w:val="24"/>
        </w:rPr>
      </w:pPr>
      <w:r w:rsidRPr="00117FFA">
        <w:rPr>
          <w:rFonts w:ascii="Times New Roman" w:hAnsi="Times New Roman" w:cs="Times New Roman"/>
          <w:sz w:val="24"/>
          <w:szCs w:val="24"/>
        </w:rPr>
        <w:t xml:space="preserve"> </w:t>
      </w:r>
      <w:proofErr w:type="gramStart"/>
      <w:r w:rsidRPr="00117FFA">
        <w:rPr>
          <w:rFonts w:ascii="Times New Roman" w:hAnsi="Times New Roman" w:cs="Times New Roman"/>
          <w:sz w:val="24"/>
          <w:szCs w:val="24"/>
        </w:rPr>
        <w:t>(указывается перечень документов в случае, если основанием для отказа является</w:t>
      </w:r>
      <w:proofErr w:type="gramEnd"/>
    </w:p>
    <w:p w:rsidR="00002F06" w:rsidRPr="00117FFA" w:rsidRDefault="00002F06" w:rsidP="00002F06">
      <w:pPr>
        <w:autoSpaceDE w:val="0"/>
        <w:autoSpaceDN w:val="0"/>
        <w:adjustRightInd w:val="0"/>
        <w:spacing w:after="0" w:line="240" w:lineRule="auto"/>
        <w:jc w:val="center"/>
        <w:rPr>
          <w:rFonts w:ascii="Times New Roman" w:hAnsi="Times New Roman" w:cs="Times New Roman"/>
          <w:sz w:val="24"/>
          <w:szCs w:val="24"/>
        </w:rPr>
      </w:pPr>
      <w:r w:rsidRPr="00117FFA">
        <w:rPr>
          <w:rFonts w:ascii="Times New Roman" w:hAnsi="Times New Roman" w:cs="Times New Roman"/>
          <w:sz w:val="24"/>
          <w:szCs w:val="24"/>
        </w:rPr>
        <w:t>представление неполного комплекта документов)</w:t>
      </w:r>
    </w:p>
    <w:p w:rsidR="00002F06" w:rsidRPr="00117FFA" w:rsidRDefault="00002F06" w:rsidP="00002F06">
      <w:pPr>
        <w:autoSpaceDE w:val="0"/>
        <w:autoSpaceDN w:val="0"/>
        <w:adjustRightInd w:val="0"/>
        <w:spacing w:before="120" w:after="0" w:line="240" w:lineRule="auto"/>
        <w:rPr>
          <w:rFonts w:ascii="Times New Roman" w:hAnsi="Times New Roman" w:cs="Times New Roman"/>
          <w:sz w:val="24"/>
          <w:szCs w:val="24"/>
        </w:rPr>
      </w:pPr>
      <w:r w:rsidRPr="00117FFA">
        <w:rPr>
          <w:rFonts w:ascii="Times New Roman" w:hAnsi="Times New Roman" w:cs="Times New Roman"/>
          <w:sz w:val="24"/>
          <w:szCs w:val="24"/>
        </w:rPr>
        <w:t>___________________________________       _______________     ______________</w:t>
      </w:r>
      <w:r w:rsidR="00141A70">
        <w:rPr>
          <w:rFonts w:ascii="Times New Roman" w:hAnsi="Times New Roman" w:cs="Times New Roman"/>
          <w:sz w:val="24"/>
          <w:szCs w:val="24"/>
        </w:rPr>
        <w:t>______</w:t>
      </w:r>
      <w:r w:rsidRPr="00117FFA">
        <w:rPr>
          <w:rFonts w:ascii="Times New Roman" w:hAnsi="Times New Roman" w:cs="Times New Roman"/>
          <w:sz w:val="24"/>
          <w:szCs w:val="24"/>
        </w:rPr>
        <w:t>_</w:t>
      </w:r>
    </w:p>
    <w:p w:rsidR="00002F06" w:rsidRPr="00117FFA" w:rsidRDefault="00002F06" w:rsidP="00002F06">
      <w:pPr>
        <w:autoSpaceDE w:val="0"/>
        <w:autoSpaceDN w:val="0"/>
        <w:adjustRightInd w:val="0"/>
        <w:spacing w:after="0" w:line="240" w:lineRule="auto"/>
        <w:rPr>
          <w:rFonts w:ascii="Times New Roman" w:hAnsi="Times New Roman" w:cs="Times New Roman"/>
          <w:sz w:val="24"/>
          <w:szCs w:val="24"/>
        </w:rPr>
      </w:pPr>
      <w:proofErr w:type="gramStart"/>
      <w:r w:rsidRPr="00117FFA">
        <w:rPr>
          <w:rFonts w:ascii="Times New Roman" w:hAnsi="Times New Roman" w:cs="Times New Roman"/>
          <w:sz w:val="24"/>
          <w:szCs w:val="24"/>
        </w:rPr>
        <w:t xml:space="preserve">(должностное лицо (специалист МФЦ)                       (подпись)            (инициалы, фамилия)                    </w:t>
      </w:r>
      <w:proofErr w:type="gramEnd"/>
    </w:p>
    <w:p w:rsidR="00002F06" w:rsidRPr="00117FFA" w:rsidRDefault="00002F06" w:rsidP="00002F06">
      <w:pPr>
        <w:autoSpaceDE w:val="0"/>
        <w:autoSpaceDN w:val="0"/>
        <w:adjustRightInd w:val="0"/>
        <w:spacing w:after="0" w:line="240" w:lineRule="auto"/>
        <w:rPr>
          <w:rFonts w:ascii="Times New Roman" w:hAnsi="Times New Roman" w:cs="Times New Roman"/>
          <w:sz w:val="24"/>
          <w:szCs w:val="24"/>
        </w:rPr>
      </w:pPr>
    </w:p>
    <w:p w:rsidR="00002F06" w:rsidRPr="00117FFA" w:rsidRDefault="00002F06" w:rsidP="00002F06">
      <w:pPr>
        <w:autoSpaceDE w:val="0"/>
        <w:autoSpaceDN w:val="0"/>
        <w:adjustRightInd w:val="0"/>
        <w:spacing w:after="0" w:line="240" w:lineRule="auto"/>
        <w:rPr>
          <w:rFonts w:ascii="Times New Roman" w:hAnsi="Times New Roman" w:cs="Times New Roman"/>
          <w:sz w:val="24"/>
          <w:szCs w:val="24"/>
        </w:rPr>
      </w:pPr>
      <w:r w:rsidRPr="00117FFA">
        <w:rPr>
          <w:rFonts w:ascii="Times New Roman" w:hAnsi="Times New Roman" w:cs="Times New Roman"/>
          <w:sz w:val="24"/>
          <w:szCs w:val="24"/>
        </w:rPr>
        <w:t xml:space="preserve">(дата)       </w:t>
      </w:r>
    </w:p>
    <w:p w:rsidR="00002F06" w:rsidRPr="00117FFA" w:rsidRDefault="00002F06" w:rsidP="00002F06">
      <w:pPr>
        <w:autoSpaceDE w:val="0"/>
        <w:autoSpaceDN w:val="0"/>
        <w:adjustRightInd w:val="0"/>
        <w:spacing w:after="0" w:line="240" w:lineRule="auto"/>
        <w:ind w:firstLine="709"/>
        <w:rPr>
          <w:rFonts w:ascii="Times New Roman" w:hAnsi="Times New Roman" w:cs="Times New Roman"/>
          <w:sz w:val="24"/>
          <w:szCs w:val="24"/>
        </w:rPr>
      </w:pPr>
    </w:p>
    <w:p w:rsidR="00002F06" w:rsidRPr="00117FFA" w:rsidRDefault="00002F06" w:rsidP="00002F06">
      <w:pPr>
        <w:autoSpaceDE w:val="0"/>
        <w:autoSpaceDN w:val="0"/>
        <w:adjustRightInd w:val="0"/>
        <w:spacing w:after="0" w:line="240" w:lineRule="auto"/>
        <w:rPr>
          <w:rFonts w:ascii="Times New Roman" w:hAnsi="Times New Roman" w:cs="Times New Roman"/>
          <w:sz w:val="24"/>
          <w:szCs w:val="24"/>
        </w:rPr>
      </w:pPr>
      <w:r w:rsidRPr="00117FFA">
        <w:rPr>
          <w:rFonts w:ascii="Times New Roman" w:hAnsi="Times New Roman" w:cs="Times New Roman"/>
          <w:sz w:val="24"/>
          <w:szCs w:val="24"/>
        </w:rPr>
        <w:t>М.П.</w:t>
      </w:r>
    </w:p>
    <w:p w:rsidR="00002F06" w:rsidRPr="00117FFA" w:rsidRDefault="00002F06" w:rsidP="00002F06">
      <w:pPr>
        <w:autoSpaceDE w:val="0"/>
        <w:autoSpaceDN w:val="0"/>
        <w:adjustRightInd w:val="0"/>
        <w:spacing w:after="0" w:line="240" w:lineRule="auto"/>
        <w:rPr>
          <w:rFonts w:ascii="Times New Roman" w:hAnsi="Times New Roman" w:cs="Times New Roman"/>
          <w:sz w:val="24"/>
          <w:szCs w:val="24"/>
        </w:rPr>
      </w:pPr>
    </w:p>
    <w:p w:rsidR="00002F06" w:rsidRPr="00117FFA" w:rsidRDefault="00002F06" w:rsidP="00002F06">
      <w:pPr>
        <w:autoSpaceDE w:val="0"/>
        <w:autoSpaceDN w:val="0"/>
        <w:adjustRightInd w:val="0"/>
        <w:spacing w:after="0" w:line="240" w:lineRule="auto"/>
        <w:jc w:val="both"/>
        <w:rPr>
          <w:rFonts w:ascii="Times New Roman" w:hAnsi="Times New Roman" w:cs="Times New Roman"/>
          <w:sz w:val="24"/>
          <w:szCs w:val="24"/>
        </w:rPr>
      </w:pPr>
      <w:r w:rsidRPr="00117FFA">
        <w:rPr>
          <w:rFonts w:ascii="Times New Roman" w:hAnsi="Times New Roman" w:cs="Times New Roman"/>
          <w:sz w:val="24"/>
          <w:szCs w:val="24"/>
        </w:rPr>
        <w:t>Подпись заявителя, подтверждающая получение решения об отказе в приеме документов:</w:t>
      </w:r>
    </w:p>
    <w:p w:rsidR="00002F06" w:rsidRPr="00117FFA" w:rsidRDefault="00002F06" w:rsidP="00002F06">
      <w:pPr>
        <w:widowControl w:val="0"/>
        <w:autoSpaceDE w:val="0"/>
        <w:autoSpaceDN w:val="0"/>
        <w:spacing w:after="0" w:line="240" w:lineRule="auto"/>
        <w:rPr>
          <w:rFonts w:ascii="Times New Roman" w:eastAsia="Times New Roman" w:hAnsi="Times New Roman" w:cs="Times New Roman"/>
          <w:sz w:val="24"/>
          <w:szCs w:val="24"/>
          <w:lang w:eastAsia="ru-RU"/>
        </w:rPr>
      </w:pPr>
      <w:r w:rsidRPr="00117FFA">
        <w:rPr>
          <w:rFonts w:ascii="Times New Roman" w:eastAsia="Times New Roman" w:hAnsi="Times New Roman" w:cs="Times New Roman"/>
          <w:sz w:val="24"/>
          <w:szCs w:val="24"/>
          <w:lang w:eastAsia="ru-RU"/>
        </w:rPr>
        <w:t xml:space="preserve">      ________________</w:t>
      </w:r>
      <w:r w:rsidRPr="00117FFA">
        <w:rPr>
          <w:rFonts w:ascii="Times New Roman" w:eastAsia="Times New Roman" w:hAnsi="Times New Roman" w:cs="Times New Roman"/>
          <w:sz w:val="24"/>
          <w:szCs w:val="24"/>
          <w:lang w:eastAsia="ru-RU"/>
        </w:rPr>
        <w:tab/>
        <w:t xml:space="preserve">         ______________________</w:t>
      </w:r>
      <w:r w:rsidR="00141A70">
        <w:rPr>
          <w:rFonts w:ascii="Times New Roman" w:eastAsia="Times New Roman" w:hAnsi="Times New Roman" w:cs="Times New Roman"/>
          <w:sz w:val="24"/>
          <w:szCs w:val="24"/>
          <w:lang w:eastAsia="ru-RU"/>
        </w:rPr>
        <w:t>_____________________</w:t>
      </w:r>
    </w:p>
    <w:p w:rsidR="006E17B7" w:rsidRPr="00AA131B" w:rsidRDefault="00002F06" w:rsidP="003D5A44">
      <w:pPr>
        <w:ind w:firstLine="708"/>
        <w:rPr>
          <w:rFonts w:ascii="Times New Roman" w:hAnsi="Times New Roman" w:cs="Times New Roman"/>
          <w:sz w:val="24"/>
          <w:szCs w:val="24"/>
        </w:rPr>
      </w:pPr>
      <w:r w:rsidRPr="00117FFA">
        <w:rPr>
          <w:rFonts w:ascii="Times New Roman" w:hAnsi="Times New Roman" w:cs="Times New Roman"/>
          <w:sz w:val="24"/>
          <w:szCs w:val="24"/>
          <w:lang w:eastAsia="ru-RU"/>
        </w:rPr>
        <w:t>(подпись)</w:t>
      </w:r>
      <w:r w:rsidRPr="00117FFA">
        <w:rPr>
          <w:rFonts w:ascii="Times New Roman" w:hAnsi="Times New Roman" w:cs="Times New Roman"/>
          <w:sz w:val="24"/>
          <w:szCs w:val="24"/>
          <w:lang w:eastAsia="ru-RU"/>
        </w:rPr>
        <w:tab/>
      </w:r>
      <w:r w:rsidRPr="00117FFA">
        <w:rPr>
          <w:rFonts w:ascii="Times New Roman" w:hAnsi="Times New Roman" w:cs="Times New Roman"/>
          <w:sz w:val="24"/>
          <w:szCs w:val="24"/>
          <w:lang w:eastAsia="ru-RU"/>
        </w:rPr>
        <w:tab/>
        <w:t>(Ф.И.О. заявителя/представителя заявителя)</w:t>
      </w:r>
      <w:r w:rsidRPr="00117FFA">
        <w:rPr>
          <w:rFonts w:ascii="Times New Roman" w:hAnsi="Times New Roman" w:cs="Times New Roman"/>
          <w:sz w:val="24"/>
          <w:szCs w:val="24"/>
          <w:lang w:eastAsia="ru-RU"/>
        </w:rPr>
        <w:tab/>
        <w:t xml:space="preserve">    (дата)</w:t>
      </w:r>
    </w:p>
    <w:sectPr w:rsidR="006E17B7" w:rsidRPr="00AA131B" w:rsidSect="00ED4652">
      <w:headerReference w:type="default" r:id="rId29"/>
      <w:pgSz w:w="11906" w:h="16838"/>
      <w:pgMar w:top="1134" w:right="851"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92B14" w:rsidRDefault="00C92B14" w:rsidP="00EC76BB">
      <w:pPr>
        <w:spacing w:after="0" w:line="240" w:lineRule="auto"/>
      </w:pPr>
      <w:r>
        <w:separator/>
      </w:r>
    </w:p>
  </w:endnote>
  <w:endnote w:type="continuationSeparator" w:id="0">
    <w:p w:rsidR="00C92B14" w:rsidRDefault="00C92B14" w:rsidP="00EC76B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92B14" w:rsidRDefault="00C92B14" w:rsidP="00EC76BB">
      <w:pPr>
        <w:spacing w:after="0" w:line="240" w:lineRule="auto"/>
      </w:pPr>
      <w:r>
        <w:separator/>
      </w:r>
    </w:p>
  </w:footnote>
  <w:footnote w:type="continuationSeparator" w:id="0">
    <w:p w:rsidR="00C92B14" w:rsidRDefault="00C92B14" w:rsidP="00EC76B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6369" w:rsidRDefault="008F6369">
    <w:pPr>
      <w:pStyle w:val="a3"/>
      <w:jc w:val="center"/>
    </w:pPr>
  </w:p>
  <w:p w:rsidR="008F6369" w:rsidRDefault="008F6369">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DC436E"/>
    <w:multiLevelType w:val="multilevel"/>
    <w:tmpl w:val="8BC47E5C"/>
    <w:lvl w:ilvl="0">
      <w:start w:val="1"/>
      <w:numFmt w:val="decimal"/>
      <w:lvlText w:val="%1."/>
      <w:lvlJc w:val="left"/>
      <w:pPr>
        <w:tabs>
          <w:tab w:val="num" w:pos="720"/>
        </w:tabs>
        <w:ind w:left="720" w:hanging="360"/>
      </w:pPr>
      <w:rPr>
        <w:rFonts w:cs="Times New Roman"/>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73"/>
  <w:proofState w:spelling="clean" w:grammar="clean"/>
  <w:defaultTabStop w:val="709"/>
  <w:characterSpacingControl w:val="doNotCompress"/>
  <w:footnotePr>
    <w:footnote w:id="-1"/>
    <w:footnote w:id="0"/>
  </w:footnotePr>
  <w:endnotePr>
    <w:endnote w:id="-1"/>
    <w:endnote w:id="0"/>
  </w:endnotePr>
  <w:compat/>
  <w:rsids>
    <w:rsidRoot w:val="00EC76BB"/>
    <w:rsid w:val="000001EA"/>
    <w:rsid w:val="00000847"/>
    <w:rsid w:val="00000B3C"/>
    <w:rsid w:val="000010DA"/>
    <w:rsid w:val="0000141F"/>
    <w:rsid w:val="0000143D"/>
    <w:rsid w:val="00001580"/>
    <w:rsid w:val="000028E8"/>
    <w:rsid w:val="00002F06"/>
    <w:rsid w:val="0000331E"/>
    <w:rsid w:val="0000335B"/>
    <w:rsid w:val="00003808"/>
    <w:rsid w:val="00003C33"/>
    <w:rsid w:val="00004AEF"/>
    <w:rsid w:val="00004FDF"/>
    <w:rsid w:val="00005B74"/>
    <w:rsid w:val="00005BC0"/>
    <w:rsid w:val="00005D07"/>
    <w:rsid w:val="0000659F"/>
    <w:rsid w:val="00006C44"/>
    <w:rsid w:val="000072F2"/>
    <w:rsid w:val="000073E6"/>
    <w:rsid w:val="0000743E"/>
    <w:rsid w:val="00007459"/>
    <w:rsid w:val="00007F34"/>
    <w:rsid w:val="000100D3"/>
    <w:rsid w:val="0001013F"/>
    <w:rsid w:val="00010667"/>
    <w:rsid w:val="00010AFC"/>
    <w:rsid w:val="00010EA5"/>
    <w:rsid w:val="000110B9"/>
    <w:rsid w:val="0001127E"/>
    <w:rsid w:val="0001236C"/>
    <w:rsid w:val="00012A1A"/>
    <w:rsid w:val="00012BA8"/>
    <w:rsid w:val="00013212"/>
    <w:rsid w:val="00013528"/>
    <w:rsid w:val="000145F5"/>
    <w:rsid w:val="000149A1"/>
    <w:rsid w:val="00014C1A"/>
    <w:rsid w:val="00014F64"/>
    <w:rsid w:val="00015143"/>
    <w:rsid w:val="00015311"/>
    <w:rsid w:val="000157BA"/>
    <w:rsid w:val="000158D3"/>
    <w:rsid w:val="00015D4F"/>
    <w:rsid w:val="00016007"/>
    <w:rsid w:val="000174A5"/>
    <w:rsid w:val="000174A9"/>
    <w:rsid w:val="0002008A"/>
    <w:rsid w:val="00020502"/>
    <w:rsid w:val="00020770"/>
    <w:rsid w:val="000207D9"/>
    <w:rsid w:val="00020BF9"/>
    <w:rsid w:val="00021052"/>
    <w:rsid w:val="00021391"/>
    <w:rsid w:val="00021889"/>
    <w:rsid w:val="00021F8B"/>
    <w:rsid w:val="00022100"/>
    <w:rsid w:val="00022870"/>
    <w:rsid w:val="00022AE7"/>
    <w:rsid w:val="0002369A"/>
    <w:rsid w:val="000238BB"/>
    <w:rsid w:val="000242C4"/>
    <w:rsid w:val="00024A07"/>
    <w:rsid w:val="00024CD2"/>
    <w:rsid w:val="00025408"/>
    <w:rsid w:val="00025EE4"/>
    <w:rsid w:val="000261A4"/>
    <w:rsid w:val="00026410"/>
    <w:rsid w:val="0002644F"/>
    <w:rsid w:val="000267BD"/>
    <w:rsid w:val="00026940"/>
    <w:rsid w:val="000269F6"/>
    <w:rsid w:val="00026C15"/>
    <w:rsid w:val="000279F9"/>
    <w:rsid w:val="00027A47"/>
    <w:rsid w:val="00030678"/>
    <w:rsid w:val="000309CC"/>
    <w:rsid w:val="00031A11"/>
    <w:rsid w:val="00031A44"/>
    <w:rsid w:val="000323D5"/>
    <w:rsid w:val="00032621"/>
    <w:rsid w:val="00032697"/>
    <w:rsid w:val="000331A9"/>
    <w:rsid w:val="00033658"/>
    <w:rsid w:val="0003382A"/>
    <w:rsid w:val="00033E35"/>
    <w:rsid w:val="000344B0"/>
    <w:rsid w:val="00034D51"/>
    <w:rsid w:val="00034DE8"/>
    <w:rsid w:val="00035562"/>
    <w:rsid w:val="00035694"/>
    <w:rsid w:val="00035741"/>
    <w:rsid w:val="00035B14"/>
    <w:rsid w:val="00036137"/>
    <w:rsid w:val="0003658D"/>
    <w:rsid w:val="00036616"/>
    <w:rsid w:val="000376DB"/>
    <w:rsid w:val="000377D1"/>
    <w:rsid w:val="000405D5"/>
    <w:rsid w:val="00040B5A"/>
    <w:rsid w:val="00040B69"/>
    <w:rsid w:val="0004104B"/>
    <w:rsid w:val="0004173B"/>
    <w:rsid w:val="000417BB"/>
    <w:rsid w:val="00041D99"/>
    <w:rsid w:val="000424D4"/>
    <w:rsid w:val="00042FD8"/>
    <w:rsid w:val="00043B77"/>
    <w:rsid w:val="0004432E"/>
    <w:rsid w:val="00044802"/>
    <w:rsid w:val="00044EAE"/>
    <w:rsid w:val="0004571A"/>
    <w:rsid w:val="00045A50"/>
    <w:rsid w:val="0004617F"/>
    <w:rsid w:val="000465F0"/>
    <w:rsid w:val="00046E39"/>
    <w:rsid w:val="00046F92"/>
    <w:rsid w:val="000474F5"/>
    <w:rsid w:val="00047500"/>
    <w:rsid w:val="0004790F"/>
    <w:rsid w:val="000505ED"/>
    <w:rsid w:val="00050DF6"/>
    <w:rsid w:val="000511CB"/>
    <w:rsid w:val="00051CBB"/>
    <w:rsid w:val="00051CC7"/>
    <w:rsid w:val="00053720"/>
    <w:rsid w:val="00053C3D"/>
    <w:rsid w:val="00053D55"/>
    <w:rsid w:val="000545CA"/>
    <w:rsid w:val="000549DB"/>
    <w:rsid w:val="00054CB4"/>
    <w:rsid w:val="00054F08"/>
    <w:rsid w:val="000552E6"/>
    <w:rsid w:val="000555C2"/>
    <w:rsid w:val="00055D49"/>
    <w:rsid w:val="00055E28"/>
    <w:rsid w:val="00056150"/>
    <w:rsid w:val="00056641"/>
    <w:rsid w:val="00056657"/>
    <w:rsid w:val="00056CA1"/>
    <w:rsid w:val="00060914"/>
    <w:rsid w:val="00060C35"/>
    <w:rsid w:val="00061BBB"/>
    <w:rsid w:val="000620DE"/>
    <w:rsid w:val="000621C6"/>
    <w:rsid w:val="0006234D"/>
    <w:rsid w:val="000623F8"/>
    <w:rsid w:val="0006253B"/>
    <w:rsid w:val="0006260D"/>
    <w:rsid w:val="00062AE8"/>
    <w:rsid w:val="00062CBA"/>
    <w:rsid w:val="00062DAE"/>
    <w:rsid w:val="00063431"/>
    <w:rsid w:val="0006350B"/>
    <w:rsid w:val="00064D2D"/>
    <w:rsid w:val="00064F1D"/>
    <w:rsid w:val="00065044"/>
    <w:rsid w:val="00065535"/>
    <w:rsid w:val="000659A0"/>
    <w:rsid w:val="00065A76"/>
    <w:rsid w:val="00066C95"/>
    <w:rsid w:val="00066F21"/>
    <w:rsid w:val="0006756C"/>
    <w:rsid w:val="00067B0E"/>
    <w:rsid w:val="00070FFE"/>
    <w:rsid w:val="00071761"/>
    <w:rsid w:val="00071DF2"/>
    <w:rsid w:val="00072BD6"/>
    <w:rsid w:val="0007312D"/>
    <w:rsid w:val="00073171"/>
    <w:rsid w:val="0007331C"/>
    <w:rsid w:val="0007363E"/>
    <w:rsid w:val="0007393D"/>
    <w:rsid w:val="000739D3"/>
    <w:rsid w:val="000744E3"/>
    <w:rsid w:val="000747A0"/>
    <w:rsid w:val="00074B7C"/>
    <w:rsid w:val="000756BC"/>
    <w:rsid w:val="00075B52"/>
    <w:rsid w:val="0007650D"/>
    <w:rsid w:val="0007686A"/>
    <w:rsid w:val="00077365"/>
    <w:rsid w:val="00077EB3"/>
    <w:rsid w:val="00080305"/>
    <w:rsid w:val="00080454"/>
    <w:rsid w:val="00080731"/>
    <w:rsid w:val="00080A2A"/>
    <w:rsid w:val="00080EBE"/>
    <w:rsid w:val="0008143D"/>
    <w:rsid w:val="0008178D"/>
    <w:rsid w:val="00082A6B"/>
    <w:rsid w:val="00082C97"/>
    <w:rsid w:val="00082CE9"/>
    <w:rsid w:val="000833EE"/>
    <w:rsid w:val="00083431"/>
    <w:rsid w:val="000836BA"/>
    <w:rsid w:val="000839B7"/>
    <w:rsid w:val="00084B1D"/>
    <w:rsid w:val="00084D16"/>
    <w:rsid w:val="000852F6"/>
    <w:rsid w:val="00085C4C"/>
    <w:rsid w:val="00085DE1"/>
    <w:rsid w:val="000864B0"/>
    <w:rsid w:val="00087575"/>
    <w:rsid w:val="00090DDF"/>
    <w:rsid w:val="000911E3"/>
    <w:rsid w:val="000924F5"/>
    <w:rsid w:val="00092AA0"/>
    <w:rsid w:val="000930A5"/>
    <w:rsid w:val="0009353F"/>
    <w:rsid w:val="00093B01"/>
    <w:rsid w:val="00093D8C"/>
    <w:rsid w:val="0009527D"/>
    <w:rsid w:val="00095C27"/>
    <w:rsid w:val="00095ED9"/>
    <w:rsid w:val="0009638A"/>
    <w:rsid w:val="000964B7"/>
    <w:rsid w:val="00096B22"/>
    <w:rsid w:val="00097127"/>
    <w:rsid w:val="000974F2"/>
    <w:rsid w:val="00097D63"/>
    <w:rsid w:val="000A047F"/>
    <w:rsid w:val="000A173A"/>
    <w:rsid w:val="000A1D47"/>
    <w:rsid w:val="000A2964"/>
    <w:rsid w:val="000A31FF"/>
    <w:rsid w:val="000A37B8"/>
    <w:rsid w:val="000A3800"/>
    <w:rsid w:val="000A3FEC"/>
    <w:rsid w:val="000A4AA7"/>
    <w:rsid w:val="000A4E51"/>
    <w:rsid w:val="000A50D7"/>
    <w:rsid w:val="000A512D"/>
    <w:rsid w:val="000A55AF"/>
    <w:rsid w:val="000A55B4"/>
    <w:rsid w:val="000A56F3"/>
    <w:rsid w:val="000A570F"/>
    <w:rsid w:val="000A64A0"/>
    <w:rsid w:val="000A6BF4"/>
    <w:rsid w:val="000A6D36"/>
    <w:rsid w:val="000A6EEA"/>
    <w:rsid w:val="000A7628"/>
    <w:rsid w:val="000A7C4E"/>
    <w:rsid w:val="000A7C93"/>
    <w:rsid w:val="000B1EFE"/>
    <w:rsid w:val="000B1F27"/>
    <w:rsid w:val="000B1F3A"/>
    <w:rsid w:val="000B2709"/>
    <w:rsid w:val="000B39B6"/>
    <w:rsid w:val="000B3B1B"/>
    <w:rsid w:val="000B4475"/>
    <w:rsid w:val="000B4DAC"/>
    <w:rsid w:val="000B6242"/>
    <w:rsid w:val="000B71F1"/>
    <w:rsid w:val="000B7D49"/>
    <w:rsid w:val="000C04A9"/>
    <w:rsid w:val="000C07D3"/>
    <w:rsid w:val="000C0AFD"/>
    <w:rsid w:val="000C13F1"/>
    <w:rsid w:val="000C23AC"/>
    <w:rsid w:val="000C284F"/>
    <w:rsid w:val="000C2B2F"/>
    <w:rsid w:val="000C34D7"/>
    <w:rsid w:val="000C38A7"/>
    <w:rsid w:val="000C3AB3"/>
    <w:rsid w:val="000C3E7A"/>
    <w:rsid w:val="000C448F"/>
    <w:rsid w:val="000C478B"/>
    <w:rsid w:val="000C4EAB"/>
    <w:rsid w:val="000C56E5"/>
    <w:rsid w:val="000C5708"/>
    <w:rsid w:val="000C59DE"/>
    <w:rsid w:val="000C5BC8"/>
    <w:rsid w:val="000C5EEC"/>
    <w:rsid w:val="000C5F6E"/>
    <w:rsid w:val="000C5FD1"/>
    <w:rsid w:val="000C612D"/>
    <w:rsid w:val="000C6D59"/>
    <w:rsid w:val="000C787A"/>
    <w:rsid w:val="000D01A2"/>
    <w:rsid w:val="000D09FE"/>
    <w:rsid w:val="000D0A2B"/>
    <w:rsid w:val="000D26E0"/>
    <w:rsid w:val="000D285A"/>
    <w:rsid w:val="000D2E55"/>
    <w:rsid w:val="000D31C5"/>
    <w:rsid w:val="000D32BF"/>
    <w:rsid w:val="000D4EAF"/>
    <w:rsid w:val="000D51D7"/>
    <w:rsid w:val="000D5AD2"/>
    <w:rsid w:val="000D63E2"/>
    <w:rsid w:val="000D6CC1"/>
    <w:rsid w:val="000D7906"/>
    <w:rsid w:val="000E15C8"/>
    <w:rsid w:val="000E28FE"/>
    <w:rsid w:val="000E3656"/>
    <w:rsid w:val="000E3AAA"/>
    <w:rsid w:val="000E4028"/>
    <w:rsid w:val="000E499A"/>
    <w:rsid w:val="000E49F9"/>
    <w:rsid w:val="000E4D7A"/>
    <w:rsid w:val="000E501E"/>
    <w:rsid w:val="000E50EB"/>
    <w:rsid w:val="000E5D0F"/>
    <w:rsid w:val="000E72FA"/>
    <w:rsid w:val="000E7E76"/>
    <w:rsid w:val="000F0705"/>
    <w:rsid w:val="000F117B"/>
    <w:rsid w:val="000F18FE"/>
    <w:rsid w:val="000F1A7F"/>
    <w:rsid w:val="000F2953"/>
    <w:rsid w:val="000F2C82"/>
    <w:rsid w:val="000F34A7"/>
    <w:rsid w:val="000F3695"/>
    <w:rsid w:val="000F3BA8"/>
    <w:rsid w:val="000F4131"/>
    <w:rsid w:val="000F4D92"/>
    <w:rsid w:val="000F4E9F"/>
    <w:rsid w:val="000F5394"/>
    <w:rsid w:val="000F5AA4"/>
    <w:rsid w:val="000F5BE9"/>
    <w:rsid w:val="000F5CF6"/>
    <w:rsid w:val="000F698E"/>
    <w:rsid w:val="000F6D84"/>
    <w:rsid w:val="000F6FF3"/>
    <w:rsid w:val="000F7404"/>
    <w:rsid w:val="001000CF"/>
    <w:rsid w:val="00100516"/>
    <w:rsid w:val="00100D84"/>
    <w:rsid w:val="001010BA"/>
    <w:rsid w:val="00101666"/>
    <w:rsid w:val="001021B6"/>
    <w:rsid w:val="0010235C"/>
    <w:rsid w:val="00102512"/>
    <w:rsid w:val="001028F1"/>
    <w:rsid w:val="00102ADA"/>
    <w:rsid w:val="00102C33"/>
    <w:rsid w:val="00103226"/>
    <w:rsid w:val="001034EA"/>
    <w:rsid w:val="00103A62"/>
    <w:rsid w:val="001040F1"/>
    <w:rsid w:val="00104A62"/>
    <w:rsid w:val="00104F5F"/>
    <w:rsid w:val="0010511E"/>
    <w:rsid w:val="00105961"/>
    <w:rsid w:val="001059CF"/>
    <w:rsid w:val="00105EF3"/>
    <w:rsid w:val="0010681A"/>
    <w:rsid w:val="00106D00"/>
    <w:rsid w:val="001074F6"/>
    <w:rsid w:val="00110212"/>
    <w:rsid w:val="001106DE"/>
    <w:rsid w:val="00110D16"/>
    <w:rsid w:val="00111904"/>
    <w:rsid w:val="00111BB3"/>
    <w:rsid w:val="00112412"/>
    <w:rsid w:val="0011273F"/>
    <w:rsid w:val="00112B2D"/>
    <w:rsid w:val="00113786"/>
    <w:rsid w:val="0011383E"/>
    <w:rsid w:val="00114037"/>
    <w:rsid w:val="00115508"/>
    <w:rsid w:val="0011558D"/>
    <w:rsid w:val="00115BCD"/>
    <w:rsid w:val="001163AF"/>
    <w:rsid w:val="0011640C"/>
    <w:rsid w:val="0011693F"/>
    <w:rsid w:val="00116C79"/>
    <w:rsid w:val="00116E85"/>
    <w:rsid w:val="00116E92"/>
    <w:rsid w:val="0011717A"/>
    <w:rsid w:val="00117470"/>
    <w:rsid w:val="00117536"/>
    <w:rsid w:val="0011768D"/>
    <w:rsid w:val="0011785B"/>
    <w:rsid w:val="00117FFA"/>
    <w:rsid w:val="00122577"/>
    <w:rsid w:val="00122EA3"/>
    <w:rsid w:val="00123019"/>
    <w:rsid w:val="00123519"/>
    <w:rsid w:val="00123862"/>
    <w:rsid w:val="0012391D"/>
    <w:rsid w:val="0012398E"/>
    <w:rsid w:val="00123DDA"/>
    <w:rsid w:val="00124012"/>
    <w:rsid w:val="00124E1C"/>
    <w:rsid w:val="00124FA9"/>
    <w:rsid w:val="00125227"/>
    <w:rsid w:val="00125442"/>
    <w:rsid w:val="001254F3"/>
    <w:rsid w:val="00125D36"/>
    <w:rsid w:val="00125F32"/>
    <w:rsid w:val="001269C6"/>
    <w:rsid w:val="00127712"/>
    <w:rsid w:val="001278BF"/>
    <w:rsid w:val="00127E34"/>
    <w:rsid w:val="00130C0F"/>
    <w:rsid w:val="00130CE8"/>
    <w:rsid w:val="001313F1"/>
    <w:rsid w:val="00131A59"/>
    <w:rsid w:val="001324A5"/>
    <w:rsid w:val="00132D1A"/>
    <w:rsid w:val="0013321A"/>
    <w:rsid w:val="0013344F"/>
    <w:rsid w:val="0013350A"/>
    <w:rsid w:val="00133ACC"/>
    <w:rsid w:val="00133B23"/>
    <w:rsid w:val="00133B3E"/>
    <w:rsid w:val="0013425C"/>
    <w:rsid w:val="00135662"/>
    <w:rsid w:val="00135DEA"/>
    <w:rsid w:val="001360F8"/>
    <w:rsid w:val="001365B7"/>
    <w:rsid w:val="00136D6F"/>
    <w:rsid w:val="00136F5A"/>
    <w:rsid w:val="001378FB"/>
    <w:rsid w:val="00140591"/>
    <w:rsid w:val="001405D8"/>
    <w:rsid w:val="00141105"/>
    <w:rsid w:val="00141226"/>
    <w:rsid w:val="0014123D"/>
    <w:rsid w:val="00141530"/>
    <w:rsid w:val="00141A70"/>
    <w:rsid w:val="001422BA"/>
    <w:rsid w:val="001434DE"/>
    <w:rsid w:val="001436F6"/>
    <w:rsid w:val="00143D36"/>
    <w:rsid w:val="00144260"/>
    <w:rsid w:val="001442D5"/>
    <w:rsid w:val="001443CD"/>
    <w:rsid w:val="00144466"/>
    <w:rsid w:val="0014454B"/>
    <w:rsid w:val="00144850"/>
    <w:rsid w:val="0014511D"/>
    <w:rsid w:val="00145141"/>
    <w:rsid w:val="001457AE"/>
    <w:rsid w:val="001465AC"/>
    <w:rsid w:val="00146C1E"/>
    <w:rsid w:val="00147301"/>
    <w:rsid w:val="0014745C"/>
    <w:rsid w:val="0015121A"/>
    <w:rsid w:val="00151294"/>
    <w:rsid w:val="00151317"/>
    <w:rsid w:val="00153482"/>
    <w:rsid w:val="00153AD3"/>
    <w:rsid w:val="001543CB"/>
    <w:rsid w:val="0015543E"/>
    <w:rsid w:val="00155A63"/>
    <w:rsid w:val="00156C23"/>
    <w:rsid w:val="0015708F"/>
    <w:rsid w:val="001576F7"/>
    <w:rsid w:val="0015790A"/>
    <w:rsid w:val="00157C3E"/>
    <w:rsid w:val="00157EE2"/>
    <w:rsid w:val="0016113D"/>
    <w:rsid w:val="00161206"/>
    <w:rsid w:val="00161794"/>
    <w:rsid w:val="00163285"/>
    <w:rsid w:val="00163B51"/>
    <w:rsid w:val="00163DC5"/>
    <w:rsid w:val="001644B1"/>
    <w:rsid w:val="00165029"/>
    <w:rsid w:val="00165B64"/>
    <w:rsid w:val="00166278"/>
    <w:rsid w:val="00166571"/>
    <w:rsid w:val="0016757A"/>
    <w:rsid w:val="00167ECE"/>
    <w:rsid w:val="001701AE"/>
    <w:rsid w:val="00170D2E"/>
    <w:rsid w:val="0017123B"/>
    <w:rsid w:val="001713F8"/>
    <w:rsid w:val="001715AA"/>
    <w:rsid w:val="001716C6"/>
    <w:rsid w:val="00171B00"/>
    <w:rsid w:val="001735B5"/>
    <w:rsid w:val="001738EB"/>
    <w:rsid w:val="00173BE7"/>
    <w:rsid w:val="00174A69"/>
    <w:rsid w:val="00175790"/>
    <w:rsid w:val="00175BFB"/>
    <w:rsid w:val="00175D41"/>
    <w:rsid w:val="00175E75"/>
    <w:rsid w:val="00175F06"/>
    <w:rsid w:val="00176187"/>
    <w:rsid w:val="00176198"/>
    <w:rsid w:val="00176BBA"/>
    <w:rsid w:val="00180EA9"/>
    <w:rsid w:val="001811BA"/>
    <w:rsid w:val="0018126B"/>
    <w:rsid w:val="00181485"/>
    <w:rsid w:val="001815AC"/>
    <w:rsid w:val="00181A04"/>
    <w:rsid w:val="00182913"/>
    <w:rsid w:val="00182B24"/>
    <w:rsid w:val="001833A2"/>
    <w:rsid w:val="001835E5"/>
    <w:rsid w:val="00184095"/>
    <w:rsid w:val="00184441"/>
    <w:rsid w:val="001844E3"/>
    <w:rsid w:val="00184CE0"/>
    <w:rsid w:val="00184E7E"/>
    <w:rsid w:val="00184EF2"/>
    <w:rsid w:val="00185222"/>
    <w:rsid w:val="00185385"/>
    <w:rsid w:val="00185ABD"/>
    <w:rsid w:val="00185AD8"/>
    <w:rsid w:val="00186467"/>
    <w:rsid w:val="00186CA6"/>
    <w:rsid w:val="00186DAD"/>
    <w:rsid w:val="00186EFA"/>
    <w:rsid w:val="00187104"/>
    <w:rsid w:val="001872FC"/>
    <w:rsid w:val="00187756"/>
    <w:rsid w:val="00190017"/>
    <w:rsid w:val="001906F0"/>
    <w:rsid w:val="00190E46"/>
    <w:rsid w:val="00190FC5"/>
    <w:rsid w:val="001914CC"/>
    <w:rsid w:val="00191A68"/>
    <w:rsid w:val="00191C3A"/>
    <w:rsid w:val="00191FF7"/>
    <w:rsid w:val="00193297"/>
    <w:rsid w:val="00193905"/>
    <w:rsid w:val="001941EA"/>
    <w:rsid w:val="001944BA"/>
    <w:rsid w:val="00194577"/>
    <w:rsid w:val="001946EF"/>
    <w:rsid w:val="0019497D"/>
    <w:rsid w:val="00194BFA"/>
    <w:rsid w:val="0019508E"/>
    <w:rsid w:val="001964BE"/>
    <w:rsid w:val="00196F28"/>
    <w:rsid w:val="001973C0"/>
    <w:rsid w:val="001A067D"/>
    <w:rsid w:val="001A1A36"/>
    <w:rsid w:val="001A1C5A"/>
    <w:rsid w:val="001A1CC8"/>
    <w:rsid w:val="001A23FC"/>
    <w:rsid w:val="001A3FAC"/>
    <w:rsid w:val="001A4218"/>
    <w:rsid w:val="001A4735"/>
    <w:rsid w:val="001A514C"/>
    <w:rsid w:val="001A591F"/>
    <w:rsid w:val="001A5E07"/>
    <w:rsid w:val="001A61BD"/>
    <w:rsid w:val="001A6422"/>
    <w:rsid w:val="001A65BC"/>
    <w:rsid w:val="001A78F3"/>
    <w:rsid w:val="001A7B31"/>
    <w:rsid w:val="001A7F9E"/>
    <w:rsid w:val="001B02C1"/>
    <w:rsid w:val="001B03C8"/>
    <w:rsid w:val="001B0507"/>
    <w:rsid w:val="001B0E0F"/>
    <w:rsid w:val="001B18C5"/>
    <w:rsid w:val="001B2A55"/>
    <w:rsid w:val="001B2ACE"/>
    <w:rsid w:val="001B2B73"/>
    <w:rsid w:val="001B31AF"/>
    <w:rsid w:val="001B36B3"/>
    <w:rsid w:val="001B4CED"/>
    <w:rsid w:val="001B4E53"/>
    <w:rsid w:val="001B5007"/>
    <w:rsid w:val="001B563A"/>
    <w:rsid w:val="001B61DF"/>
    <w:rsid w:val="001B6313"/>
    <w:rsid w:val="001B6D19"/>
    <w:rsid w:val="001B6F94"/>
    <w:rsid w:val="001B7D39"/>
    <w:rsid w:val="001C06B0"/>
    <w:rsid w:val="001C0722"/>
    <w:rsid w:val="001C105D"/>
    <w:rsid w:val="001C1195"/>
    <w:rsid w:val="001C1F3C"/>
    <w:rsid w:val="001C25B0"/>
    <w:rsid w:val="001C2AD3"/>
    <w:rsid w:val="001C2C3C"/>
    <w:rsid w:val="001C33C2"/>
    <w:rsid w:val="001C3F4C"/>
    <w:rsid w:val="001C4047"/>
    <w:rsid w:val="001C445E"/>
    <w:rsid w:val="001C47BB"/>
    <w:rsid w:val="001C4B2A"/>
    <w:rsid w:val="001C4FB7"/>
    <w:rsid w:val="001C5139"/>
    <w:rsid w:val="001C5A30"/>
    <w:rsid w:val="001C5C50"/>
    <w:rsid w:val="001C66C9"/>
    <w:rsid w:val="001C6C7D"/>
    <w:rsid w:val="001C7BAA"/>
    <w:rsid w:val="001D0217"/>
    <w:rsid w:val="001D030D"/>
    <w:rsid w:val="001D0466"/>
    <w:rsid w:val="001D0ECB"/>
    <w:rsid w:val="001D13C6"/>
    <w:rsid w:val="001D1602"/>
    <w:rsid w:val="001D1EEB"/>
    <w:rsid w:val="001D22B7"/>
    <w:rsid w:val="001D2ACD"/>
    <w:rsid w:val="001D2AF7"/>
    <w:rsid w:val="001D2B24"/>
    <w:rsid w:val="001D2B69"/>
    <w:rsid w:val="001D2F8F"/>
    <w:rsid w:val="001D3A55"/>
    <w:rsid w:val="001D41C2"/>
    <w:rsid w:val="001D4F9B"/>
    <w:rsid w:val="001D53C8"/>
    <w:rsid w:val="001D56AE"/>
    <w:rsid w:val="001D585E"/>
    <w:rsid w:val="001D5B88"/>
    <w:rsid w:val="001D5C09"/>
    <w:rsid w:val="001D6276"/>
    <w:rsid w:val="001D6813"/>
    <w:rsid w:val="001D7432"/>
    <w:rsid w:val="001D76E8"/>
    <w:rsid w:val="001E0309"/>
    <w:rsid w:val="001E05DB"/>
    <w:rsid w:val="001E0B39"/>
    <w:rsid w:val="001E0CFA"/>
    <w:rsid w:val="001E0F1E"/>
    <w:rsid w:val="001E12B5"/>
    <w:rsid w:val="001E1C5B"/>
    <w:rsid w:val="001E20D9"/>
    <w:rsid w:val="001E2A23"/>
    <w:rsid w:val="001E2E13"/>
    <w:rsid w:val="001E321A"/>
    <w:rsid w:val="001E32E2"/>
    <w:rsid w:val="001E3346"/>
    <w:rsid w:val="001E399A"/>
    <w:rsid w:val="001E3A70"/>
    <w:rsid w:val="001E3E99"/>
    <w:rsid w:val="001E41C7"/>
    <w:rsid w:val="001E4ABC"/>
    <w:rsid w:val="001E4BA9"/>
    <w:rsid w:val="001E5056"/>
    <w:rsid w:val="001E54A1"/>
    <w:rsid w:val="001E56D4"/>
    <w:rsid w:val="001E59C3"/>
    <w:rsid w:val="001E5BAD"/>
    <w:rsid w:val="001E5F97"/>
    <w:rsid w:val="001E602A"/>
    <w:rsid w:val="001E6199"/>
    <w:rsid w:val="001E6740"/>
    <w:rsid w:val="001E6854"/>
    <w:rsid w:val="001E72E5"/>
    <w:rsid w:val="001E7584"/>
    <w:rsid w:val="001E77C0"/>
    <w:rsid w:val="001E7819"/>
    <w:rsid w:val="001E79D9"/>
    <w:rsid w:val="001F0421"/>
    <w:rsid w:val="001F0552"/>
    <w:rsid w:val="001F0D59"/>
    <w:rsid w:val="001F1008"/>
    <w:rsid w:val="001F1204"/>
    <w:rsid w:val="001F1C96"/>
    <w:rsid w:val="001F21A4"/>
    <w:rsid w:val="001F2793"/>
    <w:rsid w:val="001F31F7"/>
    <w:rsid w:val="001F40CD"/>
    <w:rsid w:val="001F4474"/>
    <w:rsid w:val="001F4B5B"/>
    <w:rsid w:val="001F505C"/>
    <w:rsid w:val="001F515B"/>
    <w:rsid w:val="001F5403"/>
    <w:rsid w:val="001F64C0"/>
    <w:rsid w:val="001F6680"/>
    <w:rsid w:val="001F7650"/>
    <w:rsid w:val="001F7932"/>
    <w:rsid w:val="001F7E61"/>
    <w:rsid w:val="002004C4"/>
    <w:rsid w:val="00200BE4"/>
    <w:rsid w:val="00201037"/>
    <w:rsid w:val="00201433"/>
    <w:rsid w:val="00201962"/>
    <w:rsid w:val="00201D4F"/>
    <w:rsid w:val="00201E94"/>
    <w:rsid w:val="00202102"/>
    <w:rsid w:val="0020213C"/>
    <w:rsid w:val="002025AE"/>
    <w:rsid w:val="00202AC2"/>
    <w:rsid w:val="00202AF5"/>
    <w:rsid w:val="00202F0D"/>
    <w:rsid w:val="00203A6C"/>
    <w:rsid w:val="00204208"/>
    <w:rsid w:val="0020482A"/>
    <w:rsid w:val="00204D4A"/>
    <w:rsid w:val="0020743E"/>
    <w:rsid w:val="002074E5"/>
    <w:rsid w:val="00207E53"/>
    <w:rsid w:val="002102A6"/>
    <w:rsid w:val="002107F8"/>
    <w:rsid w:val="00210B32"/>
    <w:rsid w:val="00210C9B"/>
    <w:rsid w:val="00210E40"/>
    <w:rsid w:val="002117FC"/>
    <w:rsid w:val="002119CC"/>
    <w:rsid w:val="00211E2F"/>
    <w:rsid w:val="0021203C"/>
    <w:rsid w:val="002126A7"/>
    <w:rsid w:val="002133E7"/>
    <w:rsid w:val="00214505"/>
    <w:rsid w:val="002147FD"/>
    <w:rsid w:val="00214BE5"/>
    <w:rsid w:val="00215001"/>
    <w:rsid w:val="00215A0E"/>
    <w:rsid w:val="00215D82"/>
    <w:rsid w:val="0021624A"/>
    <w:rsid w:val="00216A4A"/>
    <w:rsid w:val="00216D85"/>
    <w:rsid w:val="00217A3A"/>
    <w:rsid w:val="00217E69"/>
    <w:rsid w:val="002206C6"/>
    <w:rsid w:val="00220D18"/>
    <w:rsid w:val="00221A76"/>
    <w:rsid w:val="002227EA"/>
    <w:rsid w:val="00222B40"/>
    <w:rsid w:val="00222B9F"/>
    <w:rsid w:val="00222CDE"/>
    <w:rsid w:val="00223050"/>
    <w:rsid w:val="00223D6B"/>
    <w:rsid w:val="00223EA5"/>
    <w:rsid w:val="00224091"/>
    <w:rsid w:val="0022528D"/>
    <w:rsid w:val="00225409"/>
    <w:rsid w:val="00225448"/>
    <w:rsid w:val="002256FF"/>
    <w:rsid w:val="002257B0"/>
    <w:rsid w:val="00225F56"/>
    <w:rsid w:val="00226222"/>
    <w:rsid w:val="002262AE"/>
    <w:rsid w:val="0022646D"/>
    <w:rsid w:val="002268F6"/>
    <w:rsid w:val="002272CB"/>
    <w:rsid w:val="00227ACA"/>
    <w:rsid w:val="00230228"/>
    <w:rsid w:val="002309CE"/>
    <w:rsid w:val="00230DBF"/>
    <w:rsid w:val="00230F3A"/>
    <w:rsid w:val="00230FF0"/>
    <w:rsid w:val="00231013"/>
    <w:rsid w:val="002329EC"/>
    <w:rsid w:val="00232BAC"/>
    <w:rsid w:val="00232ED8"/>
    <w:rsid w:val="0023328D"/>
    <w:rsid w:val="00233514"/>
    <w:rsid w:val="00234322"/>
    <w:rsid w:val="0023447F"/>
    <w:rsid w:val="002350C1"/>
    <w:rsid w:val="00235184"/>
    <w:rsid w:val="0023548C"/>
    <w:rsid w:val="002357B5"/>
    <w:rsid w:val="00235912"/>
    <w:rsid w:val="00235A01"/>
    <w:rsid w:val="00235B43"/>
    <w:rsid w:val="0023600A"/>
    <w:rsid w:val="00236BDA"/>
    <w:rsid w:val="00236E83"/>
    <w:rsid w:val="00237AED"/>
    <w:rsid w:val="00237FC5"/>
    <w:rsid w:val="002402D3"/>
    <w:rsid w:val="002402D9"/>
    <w:rsid w:val="00240878"/>
    <w:rsid w:val="0024146C"/>
    <w:rsid w:val="00241703"/>
    <w:rsid w:val="00241737"/>
    <w:rsid w:val="00241AE0"/>
    <w:rsid w:val="00241B06"/>
    <w:rsid w:val="00242099"/>
    <w:rsid w:val="002421EF"/>
    <w:rsid w:val="002427D2"/>
    <w:rsid w:val="00243866"/>
    <w:rsid w:val="00243BBB"/>
    <w:rsid w:val="00243F8A"/>
    <w:rsid w:val="0024444B"/>
    <w:rsid w:val="002453E6"/>
    <w:rsid w:val="0024561E"/>
    <w:rsid w:val="002456A0"/>
    <w:rsid w:val="00245765"/>
    <w:rsid w:val="00245A37"/>
    <w:rsid w:val="00245A5D"/>
    <w:rsid w:val="00245C56"/>
    <w:rsid w:val="00245F86"/>
    <w:rsid w:val="00246BDB"/>
    <w:rsid w:val="002476DD"/>
    <w:rsid w:val="00247E61"/>
    <w:rsid w:val="00250C21"/>
    <w:rsid w:val="00250D04"/>
    <w:rsid w:val="00251DE3"/>
    <w:rsid w:val="002520E3"/>
    <w:rsid w:val="0025254B"/>
    <w:rsid w:val="00253161"/>
    <w:rsid w:val="002539FB"/>
    <w:rsid w:val="0025482E"/>
    <w:rsid w:val="00254B3F"/>
    <w:rsid w:val="00254FA0"/>
    <w:rsid w:val="00255717"/>
    <w:rsid w:val="00256065"/>
    <w:rsid w:val="00256A48"/>
    <w:rsid w:val="00256DB9"/>
    <w:rsid w:val="00256F84"/>
    <w:rsid w:val="00256FE9"/>
    <w:rsid w:val="00257477"/>
    <w:rsid w:val="002575CC"/>
    <w:rsid w:val="00257623"/>
    <w:rsid w:val="00257DB0"/>
    <w:rsid w:val="0026018D"/>
    <w:rsid w:val="00260F9E"/>
    <w:rsid w:val="00261DC8"/>
    <w:rsid w:val="002625F9"/>
    <w:rsid w:val="00262EB7"/>
    <w:rsid w:val="00262EF0"/>
    <w:rsid w:val="00262F06"/>
    <w:rsid w:val="002630FC"/>
    <w:rsid w:val="00263B75"/>
    <w:rsid w:val="00263DC5"/>
    <w:rsid w:val="00263DC9"/>
    <w:rsid w:val="002643C8"/>
    <w:rsid w:val="002649B7"/>
    <w:rsid w:val="00264DD0"/>
    <w:rsid w:val="00265158"/>
    <w:rsid w:val="00265617"/>
    <w:rsid w:val="002660C1"/>
    <w:rsid w:val="002664A4"/>
    <w:rsid w:val="00266C1F"/>
    <w:rsid w:val="00266FFD"/>
    <w:rsid w:val="002673F3"/>
    <w:rsid w:val="00267BD7"/>
    <w:rsid w:val="00267F3B"/>
    <w:rsid w:val="00270766"/>
    <w:rsid w:val="0027182A"/>
    <w:rsid w:val="00271CA9"/>
    <w:rsid w:val="00272003"/>
    <w:rsid w:val="00272E8E"/>
    <w:rsid w:val="00272E8F"/>
    <w:rsid w:val="00273BFC"/>
    <w:rsid w:val="00274455"/>
    <w:rsid w:val="002744D1"/>
    <w:rsid w:val="00274A06"/>
    <w:rsid w:val="00274DF7"/>
    <w:rsid w:val="00275A85"/>
    <w:rsid w:val="00275CDF"/>
    <w:rsid w:val="00275EA5"/>
    <w:rsid w:val="00275EDB"/>
    <w:rsid w:val="002760C2"/>
    <w:rsid w:val="0027641F"/>
    <w:rsid w:val="002766EC"/>
    <w:rsid w:val="00276D6E"/>
    <w:rsid w:val="00276EA7"/>
    <w:rsid w:val="0027711E"/>
    <w:rsid w:val="0027716A"/>
    <w:rsid w:val="002772B3"/>
    <w:rsid w:val="00277455"/>
    <w:rsid w:val="00280190"/>
    <w:rsid w:val="0028066D"/>
    <w:rsid w:val="00280870"/>
    <w:rsid w:val="00280A1E"/>
    <w:rsid w:val="00280C1B"/>
    <w:rsid w:val="002810C3"/>
    <w:rsid w:val="00281B67"/>
    <w:rsid w:val="00281D4C"/>
    <w:rsid w:val="00281DEA"/>
    <w:rsid w:val="00282137"/>
    <w:rsid w:val="0028338A"/>
    <w:rsid w:val="002835A2"/>
    <w:rsid w:val="00283974"/>
    <w:rsid w:val="00284AE3"/>
    <w:rsid w:val="002863E5"/>
    <w:rsid w:val="00286BA6"/>
    <w:rsid w:val="00286D05"/>
    <w:rsid w:val="00287998"/>
    <w:rsid w:val="002879A2"/>
    <w:rsid w:val="00287A6F"/>
    <w:rsid w:val="002900E2"/>
    <w:rsid w:val="002902B1"/>
    <w:rsid w:val="00290EA3"/>
    <w:rsid w:val="00292D91"/>
    <w:rsid w:val="002934BA"/>
    <w:rsid w:val="002934FD"/>
    <w:rsid w:val="00293930"/>
    <w:rsid w:val="00293D8F"/>
    <w:rsid w:val="00295198"/>
    <w:rsid w:val="002952A5"/>
    <w:rsid w:val="002953C2"/>
    <w:rsid w:val="00295BF5"/>
    <w:rsid w:val="00295E16"/>
    <w:rsid w:val="00295F43"/>
    <w:rsid w:val="002968CA"/>
    <w:rsid w:val="00296BF2"/>
    <w:rsid w:val="002970AA"/>
    <w:rsid w:val="002977EA"/>
    <w:rsid w:val="00297B6D"/>
    <w:rsid w:val="00297F17"/>
    <w:rsid w:val="002A0002"/>
    <w:rsid w:val="002A00C2"/>
    <w:rsid w:val="002A058A"/>
    <w:rsid w:val="002A0843"/>
    <w:rsid w:val="002A0901"/>
    <w:rsid w:val="002A0EA9"/>
    <w:rsid w:val="002A2A69"/>
    <w:rsid w:val="002A2ED9"/>
    <w:rsid w:val="002A346F"/>
    <w:rsid w:val="002A3992"/>
    <w:rsid w:val="002A4691"/>
    <w:rsid w:val="002A4E72"/>
    <w:rsid w:val="002A4F2C"/>
    <w:rsid w:val="002A5685"/>
    <w:rsid w:val="002A5BC5"/>
    <w:rsid w:val="002A5E15"/>
    <w:rsid w:val="002A640B"/>
    <w:rsid w:val="002A6837"/>
    <w:rsid w:val="002A6C2B"/>
    <w:rsid w:val="002A71C8"/>
    <w:rsid w:val="002A734D"/>
    <w:rsid w:val="002A76B9"/>
    <w:rsid w:val="002B00A3"/>
    <w:rsid w:val="002B0145"/>
    <w:rsid w:val="002B0609"/>
    <w:rsid w:val="002B0A0E"/>
    <w:rsid w:val="002B0C4D"/>
    <w:rsid w:val="002B2E92"/>
    <w:rsid w:val="002B3625"/>
    <w:rsid w:val="002B3D36"/>
    <w:rsid w:val="002B46FB"/>
    <w:rsid w:val="002B49D9"/>
    <w:rsid w:val="002B587B"/>
    <w:rsid w:val="002B5AC3"/>
    <w:rsid w:val="002B66B6"/>
    <w:rsid w:val="002B73CC"/>
    <w:rsid w:val="002B7C25"/>
    <w:rsid w:val="002C0704"/>
    <w:rsid w:val="002C0B9C"/>
    <w:rsid w:val="002C0F1B"/>
    <w:rsid w:val="002C0FB4"/>
    <w:rsid w:val="002C109D"/>
    <w:rsid w:val="002C1122"/>
    <w:rsid w:val="002C294F"/>
    <w:rsid w:val="002C3190"/>
    <w:rsid w:val="002C3718"/>
    <w:rsid w:val="002C44C8"/>
    <w:rsid w:val="002C5660"/>
    <w:rsid w:val="002C5FDC"/>
    <w:rsid w:val="002C6380"/>
    <w:rsid w:val="002C65B5"/>
    <w:rsid w:val="002C65C2"/>
    <w:rsid w:val="002C67E0"/>
    <w:rsid w:val="002D00B8"/>
    <w:rsid w:val="002D1FAF"/>
    <w:rsid w:val="002D21EE"/>
    <w:rsid w:val="002D237D"/>
    <w:rsid w:val="002D25A1"/>
    <w:rsid w:val="002D2C85"/>
    <w:rsid w:val="002D333C"/>
    <w:rsid w:val="002D3615"/>
    <w:rsid w:val="002D37EC"/>
    <w:rsid w:val="002D3E35"/>
    <w:rsid w:val="002D42D6"/>
    <w:rsid w:val="002D4ABB"/>
    <w:rsid w:val="002D520C"/>
    <w:rsid w:val="002D568E"/>
    <w:rsid w:val="002D5709"/>
    <w:rsid w:val="002D5A90"/>
    <w:rsid w:val="002D5E6C"/>
    <w:rsid w:val="002D6211"/>
    <w:rsid w:val="002D6688"/>
    <w:rsid w:val="002D68CE"/>
    <w:rsid w:val="002D72E5"/>
    <w:rsid w:val="002D7C96"/>
    <w:rsid w:val="002D7FF5"/>
    <w:rsid w:val="002E0123"/>
    <w:rsid w:val="002E09E1"/>
    <w:rsid w:val="002E1E78"/>
    <w:rsid w:val="002E20F0"/>
    <w:rsid w:val="002E3081"/>
    <w:rsid w:val="002E30A7"/>
    <w:rsid w:val="002E3585"/>
    <w:rsid w:val="002E38B4"/>
    <w:rsid w:val="002E427A"/>
    <w:rsid w:val="002E4900"/>
    <w:rsid w:val="002E4F29"/>
    <w:rsid w:val="002E5312"/>
    <w:rsid w:val="002E555F"/>
    <w:rsid w:val="002E6DF9"/>
    <w:rsid w:val="002E73CE"/>
    <w:rsid w:val="002E742A"/>
    <w:rsid w:val="002F00F3"/>
    <w:rsid w:val="002F0358"/>
    <w:rsid w:val="002F1567"/>
    <w:rsid w:val="002F2145"/>
    <w:rsid w:val="002F2898"/>
    <w:rsid w:val="002F2967"/>
    <w:rsid w:val="002F2D01"/>
    <w:rsid w:val="002F3239"/>
    <w:rsid w:val="002F349B"/>
    <w:rsid w:val="002F353D"/>
    <w:rsid w:val="002F3FB0"/>
    <w:rsid w:val="002F44CE"/>
    <w:rsid w:val="002F45F5"/>
    <w:rsid w:val="002F4E39"/>
    <w:rsid w:val="002F5015"/>
    <w:rsid w:val="002F5755"/>
    <w:rsid w:val="002F5B43"/>
    <w:rsid w:val="002F5B8B"/>
    <w:rsid w:val="002F6011"/>
    <w:rsid w:val="002F7288"/>
    <w:rsid w:val="003006BD"/>
    <w:rsid w:val="003007BF"/>
    <w:rsid w:val="003010E3"/>
    <w:rsid w:val="0030207B"/>
    <w:rsid w:val="003020B6"/>
    <w:rsid w:val="003024EB"/>
    <w:rsid w:val="00302BB4"/>
    <w:rsid w:val="00302C4D"/>
    <w:rsid w:val="00303052"/>
    <w:rsid w:val="003041AE"/>
    <w:rsid w:val="00304A85"/>
    <w:rsid w:val="00304EEA"/>
    <w:rsid w:val="00305359"/>
    <w:rsid w:val="00306308"/>
    <w:rsid w:val="00306628"/>
    <w:rsid w:val="00307E35"/>
    <w:rsid w:val="00307FDF"/>
    <w:rsid w:val="0031072D"/>
    <w:rsid w:val="00310943"/>
    <w:rsid w:val="00310E63"/>
    <w:rsid w:val="00310FE8"/>
    <w:rsid w:val="003114CE"/>
    <w:rsid w:val="00311AD6"/>
    <w:rsid w:val="00312083"/>
    <w:rsid w:val="0031281D"/>
    <w:rsid w:val="00312D66"/>
    <w:rsid w:val="00312DD7"/>
    <w:rsid w:val="0031338D"/>
    <w:rsid w:val="003136BA"/>
    <w:rsid w:val="003142AA"/>
    <w:rsid w:val="0031458A"/>
    <w:rsid w:val="003146FD"/>
    <w:rsid w:val="00314983"/>
    <w:rsid w:val="00314A5C"/>
    <w:rsid w:val="00315087"/>
    <w:rsid w:val="00315200"/>
    <w:rsid w:val="00315221"/>
    <w:rsid w:val="00315453"/>
    <w:rsid w:val="0031566F"/>
    <w:rsid w:val="00315CE1"/>
    <w:rsid w:val="0031625D"/>
    <w:rsid w:val="00316D27"/>
    <w:rsid w:val="0032007A"/>
    <w:rsid w:val="003202FB"/>
    <w:rsid w:val="00320729"/>
    <w:rsid w:val="00321633"/>
    <w:rsid w:val="003217F5"/>
    <w:rsid w:val="00322A63"/>
    <w:rsid w:val="00324704"/>
    <w:rsid w:val="003248D8"/>
    <w:rsid w:val="00324962"/>
    <w:rsid w:val="00324963"/>
    <w:rsid w:val="003249B7"/>
    <w:rsid w:val="003249FD"/>
    <w:rsid w:val="003250DF"/>
    <w:rsid w:val="00326265"/>
    <w:rsid w:val="0032628A"/>
    <w:rsid w:val="003264E5"/>
    <w:rsid w:val="00326B87"/>
    <w:rsid w:val="00327F9D"/>
    <w:rsid w:val="00331E3C"/>
    <w:rsid w:val="0033204B"/>
    <w:rsid w:val="00332050"/>
    <w:rsid w:val="00332D42"/>
    <w:rsid w:val="00334103"/>
    <w:rsid w:val="00335D32"/>
    <w:rsid w:val="003366A4"/>
    <w:rsid w:val="0033731C"/>
    <w:rsid w:val="003373B5"/>
    <w:rsid w:val="00337682"/>
    <w:rsid w:val="003402BE"/>
    <w:rsid w:val="00341BB0"/>
    <w:rsid w:val="00341C69"/>
    <w:rsid w:val="00342936"/>
    <w:rsid w:val="00343442"/>
    <w:rsid w:val="00343887"/>
    <w:rsid w:val="00343C8A"/>
    <w:rsid w:val="00343CFA"/>
    <w:rsid w:val="00343F3C"/>
    <w:rsid w:val="00343F46"/>
    <w:rsid w:val="0034402C"/>
    <w:rsid w:val="00344656"/>
    <w:rsid w:val="003449EB"/>
    <w:rsid w:val="00344C34"/>
    <w:rsid w:val="00345253"/>
    <w:rsid w:val="00346025"/>
    <w:rsid w:val="00346BE4"/>
    <w:rsid w:val="00346D1D"/>
    <w:rsid w:val="00347511"/>
    <w:rsid w:val="00347A6B"/>
    <w:rsid w:val="003500D7"/>
    <w:rsid w:val="003501AC"/>
    <w:rsid w:val="003501E7"/>
    <w:rsid w:val="00350318"/>
    <w:rsid w:val="003508D9"/>
    <w:rsid w:val="003522F2"/>
    <w:rsid w:val="003525E6"/>
    <w:rsid w:val="00352629"/>
    <w:rsid w:val="003531D3"/>
    <w:rsid w:val="00354839"/>
    <w:rsid w:val="00354AC1"/>
    <w:rsid w:val="00354B78"/>
    <w:rsid w:val="00354CD8"/>
    <w:rsid w:val="00354DFC"/>
    <w:rsid w:val="00355347"/>
    <w:rsid w:val="00355BD3"/>
    <w:rsid w:val="00356634"/>
    <w:rsid w:val="0035717C"/>
    <w:rsid w:val="00357D48"/>
    <w:rsid w:val="0036056A"/>
    <w:rsid w:val="00361153"/>
    <w:rsid w:val="00362FB3"/>
    <w:rsid w:val="0036315B"/>
    <w:rsid w:val="00363B4F"/>
    <w:rsid w:val="003645A4"/>
    <w:rsid w:val="0036462C"/>
    <w:rsid w:val="00365AD1"/>
    <w:rsid w:val="00366F1D"/>
    <w:rsid w:val="00367A9F"/>
    <w:rsid w:val="00367C53"/>
    <w:rsid w:val="003713F9"/>
    <w:rsid w:val="0037154B"/>
    <w:rsid w:val="00371B6A"/>
    <w:rsid w:val="003720EA"/>
    <w:rsid w:val="003723D7"/>
    <w:rsid w:val="003725E5"/>
    <w:rsid w:val="00372FF7"/>
    <w:rsid w:val="00374060"/>
    <w:rsid w:val="00374560"/>
    <w:rsid w:val="00374C7D"/>
    <w:rsid w:val="00375298"/>
    <w:rsid w:val="00375626"/>
    <w:rsid w:val="00376189"/>
    <w:rsid w:val="00376B90"/>
    <w:rsid w:val="003770AA"/>
    <w:rsid w:val="003773C8"/>
    <w:rsid w:val="00377A50"/>
    <w:rsid w:val="00377CCB"/>
    <w:rsid w:val="00380821"/>
    <w:rsid w:val="0038085E"/>
    <w:rsid w:val="00380A36"/>
    <w:rsid w:val="0038125E"/>
    <w:rsid w:val="003812E7"/>
    <w:rsid w:val="0038281A"/>
    <w:rsid w:val="00383B55"/>
    <w:rsid w:val="00383DBF"/>
    <w:rsid w:val="00383F4B"/>
    <w:rsid w:val="003848C1"/>
    <w:rsid w:val="00384C0C"/>
    <w:rsid w:val="00384DB3"/>
    <w:rsid w:val="00385482"/>
    <w:rsid w:val="0038566F"/>
    <w:rsid w:val="00386F56"/>
    <w:rsid w:val="0038713A"/>
    <w:rsid w:val="00391136"/>
    <w:rsid w:val="00391186"/>
    <w:rsid w:val="0039161D"/>
    <w:rsid w:val="003918A6"/>
    <w:rsid w:val="00391A80"/>
    <w:rsid w:val="00391A89"/>
    <w:rsid w:val="00391A9A"/>
    <w:rsid w:val="00391AD2"/>
    <w:rsid w:val="00391BAF"/>
    <w:rsid w:val="00391D77"/>
    <w:rsid w:val="00392D1A"/>
    <w:rsid w:val="00392D72"/>
    <w:rsid w:val="003936EC"/>
    <w:rsid w:val="00393FCE"/>
    <w:rsid w:val="00394398"/>
    <w:rsid w:val="00394F1F"/>
    <w:rsid w:val="00395395"/>
    <w:rsid w:val="0039593E"/>
    <w:rsid w:val="003960F4"/>
    <w:rsid w:val="003963E2"/>
    <w:rsid w:val="00396CD7"/>
    <w:rsid w:val="003971E6"/>
    <w:rsid w:val="00397242"/>
    <w:rsid w:val="00397600"/>
    <w:rsid w:val="00397C4D"/>
    <w:rsid w:val="003A00F2"/>
    <w:rsid w:val="003A052A"/>
    <w:rsid w:val="003A096D"/>
    <w:rsid w:val="003A0B37"/>
    <w:rsid w:val="003A0E7C"/>
    <w:rsid w:val="003A0ED8"/>
    <w:rsid w:val="003A11C3"/>
    <w:rsid w:val="003A19BC"/>
    <w:rsid w:val="003A217E"/>
    <w:rsid w:val="003A2A59"/>
    <w:rsid w:val="003A2C8F"/>
    <w:rsid w:val="003A2D40"/>
    <w:rsid w:val="003A3050"/>
    <w:rsid w:val="003A35A9"/>
    <w:rsid w:val="003A4931"/>
    <w:rsid w:val="003A4A8D"/>
    <w:rsid w:val="003A50D5"/>
    <w:rsid w:val="003A6676"/>
    <w:rsid w:val="003A6DCB"/>
    <w:rsid w:val="003A75EB"/>
    <w:rsid w:val="003A79D2"/>
    <w:rsid w:val="003A7BEA"/>
    <w:rsid w:val="003A7D2B"/>
    <w:rsid w:val="003B00ED"/>
    <w:rsid w:val="003B0250"/>
    <w:rsid w:val="003B0426"/>
    <w:rsid w:val="003B0C35"/>
    <w:rsid w:val="003B0C47"/>
    <w:rsid w:val="003B0E8A"/>
    <w:rsid w:val="003B1329"/>
    <w:rsid w:val="003B1D1B"/>
    <w:rsid w:val="003B1E32"/>
    <w:rsid w:val="003B1EFF"/>
    <w:rsid w:val="003B2E2C"/>
    <w:rsid w:val="003B34F1"/>
    <w:rsid w:val="003B389C"/>
    <w:rsid w:val="003B3E2D"/>
    <w:rsid w:val="003B3F7C"/>
    <w:rsid w:val="003B4215"/>
    <w:rsid w:val="003B4E4A"/>
    <w:rsid w:val="003B4FD8"/>
    <w:rsid w:val="003B528D"/>
    <w:rsid w:val="003B53C7"/>
    <w:rsid w:val="003B54BD"/>
    <w:rsid w:val="003B5B22"/>
    <w:rsid w:val="003B5C00"/>
    <w:rsid w:val="003B685E"/>
    <w:rsid w:val="003B6A10"/>
    <w:rsid w:val="003B72D6"/>
    <w:rsid w:val="003C1054"/>
    <w:rsid w:val="003C1806"/>
    <w:rsid w:val="003C1A58"/>
    <w:rsid w:val="003C24EB"/>
    <w:rsid w:val="003C3360"/>
    <w:rsid w:val="003C44F7"/>
    <w:rsid w:val="003C480E"/>
    <w:rsid w:val="003C4ACD"/>
    <w:rsid w:val="003C516F"/>
    <w:rsid w:val="003C5DC4"/>
    <w:rsid w:val="003C5DD6"/>
    <w:rsid w:val="003C6455"/>
    <w:rsid w:val="003C6505"/>
    <w:rsid w:val="003C6530"/>
    <w:rsid w:val="003C6676"/>
    <w:rsid w:val="003C66BD"/>
    <w:rsid w:val="003C78E8"/>
    <w:rsid w:val="003C7B8E"/>
    <w:rsid w:val="003C7BA0"/>
    <w:rsid w:val="003C7BCF"/>
    <w:rsid w:val="003D0C8D"/>
    <w:rsid w:val="003D155D"/>
    <w:rsid w:val="003D15E0"/>
    <w:rsid w:val="003D1652"/>
    <w:rsid w:val="003D1950"/>
    <w:rsid w:val="003D1BB3"/>
    <w:rsid w:val="003D200C"/>
    <w:rsid w:val="003D2D68"/>
    <w:rsid w:val="003D49E6"/>
    <w:rsid w:val="003D565A"/>
    <w:rsid w:val="003D5A44"/>
    <w:rsid w:val="003D5E0D"/>
    <w:rsid w:val="003D6325"/>
    <w:rsid w:val="003D7A93"/>
    <w:rsid w:val="003E02F0"/>
    <w:rsid w:val="003E08DD"/>
    <w:rsid w:val="003E121B"/>
    <w:rsid w:val="003E17A5"/>
    <w:rsid w:val="003E1CED"/>
    <w:rsid w:val="003E1EFA"/>
    <w:rsid w:val="003E2050"/>
    <w:rsid w:val="003E2703"/>
    <w:rsid w:val="003E2DC2"/>
    <w:rsid w:val="003E4438"/>
    <w:rsid w:val="003E4915"/>
    <w:rsid w:val="003E565D"/>
    <w:rsid w:val="003E56BD"/>
    <w:rsid w:val="003E5AD2"/>
    <w:rsid w:val="003E646E"/>
    <w:rsid w:val="003E6576"/>
    <w:rsid w:val="003E659D"/>
    <w:rsid w:val="003E6AAD"/>
    <w:rsid w:val="003E79F7"/>
    <w:rsid w:val="003E7E18"/>
    <w:rsid w:val="003F1437"/>
    <w:rsid w:val="003F1954"/>
    <w:rsid w:val="003F1C8B"/>
    <w:rsid w:val="003F340C"/>
    <w:rsid w:val="003F3526"/>
    <w:rsid w:val="003F39B6"/>
    <w:rsid w:val="003F5722"/>
    <w:rsid w:val="003F5BED"/>
    <w:rsid w:val="003F5ED0"/>
    <w:rsid w:val="003F5F3F"/>
    <w:rsid w:val="003F6F10"/>
    <w:rsid w:val="00400039"/>
    <w:rsid w:val="004018B4"/>
    <w:rsid w:val="00402733"/>
    <w:rsid w:val="00402C92"/>
    <w:rsid w:val="0040327E"/>
    <w:rsid w:val="004036A5"/>
    <w:rsid w:val="00403819"/>
    <w:rsid w:val="00403BF9"/>
    <w:rsid w:val="00404E92"/>
    <w:rsid w:val="00405414"/>
    <w:rsid w:val="00405459"/>
    <w:rsid w:val="00405462"/>
    <w:rsid w:val="004063A6"/>
    <w:rsid w:val="004065E0"/>
    <w:rsid w:val="00406B33"/>
    <w:rsid w:val="0040795A"/>
    <w:rsid w:val="00407E4D"/>
    <w:rsid w:val="00410150"/>
    <w:rsid w:val="004103C7"/>
    <w:rsid w:val="00411145"/>
    <w:rsid w:val="004122BE"/>
    <w:rsid w:val="004138C0"/>
    <w:rsid w:val="00414159"/>
    <w:rsid w:val="004142EB"/>
    <w:rsid w:val="0041466C"/>
    <w:rsid w:val="004149AB"/>
    <w:rsid w:val="00414A30"/>
    <w:rsid w:val="00414AAF"/>
    <w:rsid w:val="0041536A"/>
    <w:rsid w:val="00415F3C"/>
    <w:rsid w:val="004164F7"/>
    <w:rsid w:val="00416A00"/>
    <w:rsid w:val="004171A2"/>
    <w:rsid w:val="0041736B"/>
    <w:rsid w:val="004174C5"/>
    <w:rsid w:val="004176C5"/>
    <w:rsid w:val="0042017F"/>
    <w:rsid w:val="00420910"/>
    <w:rsid w:val="00420DDC"/>
    <w:rsid w:val="004214C6"/>
    <w:rsid w:val="0042199A"/>
    <w:rsid w:val="00421BE6"/>
    <w:rsid w:val="00422897"/>
    <w:rsid w:val="00422BC7"/>
    <w:rsid w:val="0042314F"/>
    <w:rsid w:val="004236B9"/>
    <w:rsid w:val="004238B7"/>
    <w:rsid w:val="00424913"/>
    <w:rsid w:val="00425209"/>
    <w:rsid w:val="00425532"/>
    <w:rsid w:val="004259A9"/>
    <w:rsid w:val="004269C7"/>
    <w:rsid w:val="00426AB3"/>
    <w:rsid w:val="00426BDC"/>
    <w:rsid w:val="004274EF"/>
    <w:rsid w:val="0042776D"/>
    <w:rsid w:val="00427810"/>
    <w:rsid w:val="004302E3"/>
    <w:rsid w:val="00430C4E"/>
    <w:rsid w:val="00432609"/>
    <w:rsid w:val="00432C7A"/>
    <w:rsid w:val="00433049"/>
    <w:rsid w:val="00433427"/>
    <w:rsid w:val="00433464"/>
    <w:rsid w:val="0043368C"/>
    <w:rsid w:val="00433AC1"/>
    <w:rsid w:val="00433BF0"/>
    <w:rsid w:val="00434912"/>
    <w:rsid w:val="00434A6C"/>
    <w:rsid w:val="00434B19"/>
    <w:rsid w:val="00434D37"/>
    <w:rsid w:val="0043516D"/>
    <w:rsid w:val="004358D6"/>
    <w:rsid w:val="00436FC9"/>
    <w:rsid w:val="004371AD"/>
    <w:rsid w:val="00437833"/>
    <w:rsid w:val="00437AC6"/>
    <w:rsid w:val="004408EB"/>
    <w:rsid w:val="00440FC3"/>
    <w:rsid w:val="004412CE"/>
    <w:rsid w:val="0044182F"/>
    <w:rsid w:val="00441D7F"/>
    <w:rsid w:val="00441DD3"/>
    <w:rsid w:val="00441F71"/>
    <w:rsid w:val="00443078"/>
    <w:rsid w:val="00443536"/>
    <w:rsid w:val="00443DB7"/>
    <w:rsid w:val="00444022"/>
    <w:rsid w:val="004441E9"/>
    <w:rsid w:val="00444400"/>
    <w:rsid w:val="004445DD"/>
    <w:rsid w:val="004450A5"/>
    <w:rsid w:val="00446116"/>
    <w:rsid w:val="0044691C"/>
    <w:rsid w:val="00446E40"/>
    <w:rsid w:val="004473CE"/>
    <w:rsid w:val="00447CDE"/>
    <w:rsid w:val="004501C2"/>
    <w:rsid w:val="004502B8"/>
    <w:rsid w:val="00450864"/>
    <w:rsid w:val="00450B12"/>
    <w:rsid w:val="00450BAD"/>
    <w:rsid w:val="004510CC"/>
    <w:rsid w:val="0045120F"/>
    <w:rsid w:val="00451493"/>
    <w:rsid w:val="00451649"/>
    <w:rsid w:val="004516DF"/>
    <w:rsid w:val="0045191B"/>
    <w:rsid w:val="004523F4"/>
    <w:rsid w:val="004531A2"/>
    <w:rsid w:val="00453F60"/>
    <w:rsid w:val="00454316"/>
    <w:rsid w:val="00454BF5"/>
    <w:rsid w:val="00454E03"/>
    <w:rsid w:val="00454F69"/>
    <w:rsid w:val="00455577"/>
    <w:rsid w:val="00455609"/>
    <w:rsid w:val="00455779"/>
    <w:rsid w:val="00455AFD"/>
    <w:rsid w:val="004561D0"/>
    <w:rsid w:val="00456D6E"/>
    <w:rsid w:val="00456F1C"/>
    <w:rsid w:val="004572BB"/>
    <w:rsid w:val="00457739"/>
    <w:rsid w:val="004577A2"/>
    <w:rsid w:val="004577AE"/>
    <w:rsid w:val="0045780F"/>
    <w:rsid w:val="00457D78"/>
    <w:rsid w:val="004603F2"/>
    <w:rsid w:val="00460529"/>
    <w:rsid w:val="004608FE"/>
    <w:rsid w:val="0046246D"/>
    <w:rsid w:val="00462AF0"/>
    <w:rsid w:val="00463279"/>
    <w:rsid w:val="004632E4"/>
    <w:rsid w:val="0046339E"/>
    <w:rsid w:val="00463CDD"/>
    <w:rsid w:val="004647DA"/>
    <w:rsid w:val="004648A9"/>
    <w:rsid w:val="00465518"/>
    <w:rsid w:val="004658EF"/>
    <w:rsid w:val="00467136"/>
    <w:rsid w:val="004671EF"/>
    <w:rsid w:val="00467312"/>
    <w:rsid w:val="004673D7"/>
    <w:rsid w:val="00470884"/>
    <w:rsid w:val="00470D83"/>
    <w:rsid w:val="0047239E"/>
    <w:rsid w:val="00472AE8"/>
    <w:rsid w:val="00472C8D"/>
    <w:rsid w:val="00472C9E"/>
    <w:rsid w:val="00472D0A"/>
    <w:rsid w:val="00472FBD"/>
    <w:rsid w:val="00472FF5"/>
    <w:rsid w:val="00473318"/>
    <w:rsid w:val="00473FC9"/>
    <w:rsid w:val="004745A2"/>
    <w:rsid w:val="00474A80"/>
    <w:rsid w:val="00475C35"/>
    <w:rsid w:val="00475CFB"/>
    <w:rsid w:val="004767A1"/>
    <w:rsid w:val="0047710B"/>
    <w:rsid w:val="004809DB"/>
    <w:rsid w:val="0048103C"/>
    <w:rsid w:val="00481724"/>
    <w:rsid w:val="004819CA"/>
    <w:rsid w:val="004820CA"/>
    <w:rsid w:val="00482191"/>
    <w:rsid w:val="00482255"/>
    <w:rsid w:val="00482DE3"/>
    <w:rsid w:val="004836F1"/>
    <w:rsid w:val="00483ED5"/>
    <w:rsid w:val="00484520"/>
    <w:rsid w:val="004857AE"/>
    <w:rsid w:val="00485874"/>
    <w:rsid w:val="00486148"/>
    <w:rsid w:val="00487296"/>
    <w:rsid w:val="0048778C"/>
    <w:rsid w:val="00487AF2"/>
    <w:rsid w:val="00487C06"/>
    <w:rsid w:val="00487EDE"/>
    <w:rsid w:val="004908E0"/>
    <w:rsid w:val="00490962"/>
    <w:rsid w:val="00491694"/>
    <w:rsid w:val="00491770"/>
    <w:rsid w:val="00491B39"/>
    <w:rsid w:val="00491BD9"/>
    <w:rsid w:val="004924A0"/>
    <w:rsid w:val="00493219"/>
    <w:rsid w:val="00493250"/>
    <w:rsid w:val="00494EDB"/>
    <w:rsid w:val="00495A13"/>
    <w:rsid w:val="00496042"/>
    <w:rsid w:val="00496695"/>
    <w:rsid w:val="004967B6"/>
    <w:rsid w:val="00496D64"/>
    <w:rsid w:val="00497205"/>
    <w:rsid w:val="004973F1"/>
    <w:rsid w:val="00497567"/>
    <w:rsid w:val="00497714"/>
    <w:rsid w:val="0049796E"/>
    <w:rsid w:val="004A0650"/>
    <w:rsid w:val="004A169A"/>
    <w:rsid w:val="004A177F"/>
    <w:rsid w:val="004A2306"/>
    <w:rsid w:val="004A23A5"/>
    <w:rsid w:val="004A2B17"/>
    <w:rsid w:val="004A2E0D"/>
    <w:rsid w:val="004A2EF0"/>
    <w:rsid w:val="004A2F2C"/>
    <w:rsid w:val="004A3A2A"/>
    <w:rsid w:val="004A48B6"/>
    <w:rsid w:val="004A4A83"/>
    <w:rsid w:val="004A4CC8"/>
    <w:rsid w:val="004A53D7"/>
    <w:rsid w:val="004B086E"/>
    <w:rsid w:val="004B0AAC"/>
    <w:rsid w:val="004B0EAC"/>
    <w:rsid w:val="004B0F7F"/>
    <w:rsid w:val="004B1026"/>
    <w:rsid w:val="004B1417"/>
    <w:rsid w:val="004B150E"/>
    <w:rsid w:val="004B1519"/>
    <w:rsid w:val="004B2A1E"/>
    <w:rsid w:val="004B2EBD"/>
    <w:rsid w:val="004B3351"/>
    <w:rsid w:val="004B37D9"/>
    <w:rsid w:val="004B3D30"/>
    <w:rsid w:val="004B3E7B"/>
    <w:rsid w:val="004B4429"/>
    <w:rsid w:val="004B4862"/>
    <w:rsid w:val="004B527B"/>
    <w:rsid w:val="004B5AAE"/>
    <w:rsid w:val="004B5B05"/>
    <w:rsid w:val="004B6075"/>
    <w:rsid w:val="004B6538"/>
    <w:rsid w:val="004B711B"/>
    <w:rsid w:val="004B7274"/>
    <w:rsid w:val="004B7275"/>
    <w:rsid w:val="004B7844"/>
    <w:rsid w:val="004C058A"/>
    <w:rsid w:val="004C06FE"/>
    <w:rsid w:val="004C12C5"/>
    <w:rsid w:val="004C18B5"/>
    <w:rsid w:val="004C1C16"/>
    <w:rsid w:val="004C22F0"/>
    <w:rsid w:val="004C2469"/>
    <w:rsid w:val="004C3FEB"/>
    <w:rsid w:val="004C4693"/>
    <w:rsid w:val="004C5A60"/>
    <w:rsid w:val="004C69F7"/>
    <w:rsid w:val="004C7E5A"/>
    <w:rsid w:val="004D03FB"/>
    <w:rsid w:val="004D0627"/>
    <w:rsid w:val="004D0D7B"/>
    <w:rsid w:val="004D18EA"/>
    <w:rsid w:val="004D1ABD"/>
    <w:rsid w:val="004D25EE"/>
    <w:rsid w:val="004D2759"/>
    <w:rsid w:val="004D357E"/>
    <w:rsid w:val="004D36F7"/>
    <w:rsid w:val="004D39C1"/>
    <w:rsid w:val="004D3F7C"/>
    <w:rsid w:val="004D4018"/>
    <w:rsid w:val="004D42BC"/>
    <w:rsid w:val="004D4617"/>
    <w:rsid w:val="004D49E8"/>
    <w:rsid w:val="004D6953"/>
    <w:rsid w:val="004D74F5"/>
    <w:rsid w:val="004D75C4"/>
    <w:rsid w:val="004D7A6B"/>
    <w:rsid w:val="004E0157"/>
    <w:rsid w:val="004E06E0"/>
    <w:rsid w:val="004E0975"/>
    <w:rsid w:val="004E0B9E"/>
    <w:rsid w:val="004E0C8C"/>
    <w:rsid w:val="004E1072"/>
    <w:rsid w:val="004E1676"/>
    <w:rsid w:val="004E171D"/>
    <w:rsid w:val="004E1B31"/>
    <w:rsid w:val="004E20CD"/>
    <w:rsid w:val="004E23BE"/>
    <w:rsid w:val="004E27F9"/>
    <w:rsid w:val="004E3AB2"/>
    <w:rsid w:val="004E3EB2"/>
    <w:rsid w:val="004E441A"/>
    <w:rsid w:val="004E5418"/>
    <w:rsid w:val="004E5FC0"/>
    <w:rsid w:val="004E6803"/>
    <w:rsid w:val="004E72C6"/>
    <w:rsid w:val="004E73F8"/>
    <w:rsid w:val="004E7A9D"/>
    <w:rsid w:val="004E7EFD"/>
    <w:rsid w:val="004F0079"/>
    <w:rsid w:val="004F06FC"/>
    <w:rsid w:val="004F0D94"/>
    <w:rsid w:val="004F0F95"/>
    <w:rsid w:val="004F19C3"/>
    <w:rsid w:val="004F1D85"/>
    <w:rsid w:val="004F2019"/>
    <w:rsid w:val="004F21C5"/>
    <w:rsid w:val="004F2598"/>
    <w:rsid w:val="004F2F32"/>
    <w:rsid w:val="004F3491"/>
    <w:rsid w:val="004F34D2"/>
    <w:rsid w:val="004F35AF"/>
    <w:rsid w:val="004F364F"/>
    <w:rsid w:val="004F3A37"/>
    <w:rsid w:val="004F440C"/>
    <w:rsid w:val="004F454E"/>
    <w:rsid w:val="004F5655"/>
    <w:rsid w:val="004F5C45"/>
    <w:rsid w:val="004F60AB"/>
    <w:rsid w:val="004F60C6"/>
    <w:rsid w:val="004F6B06"/>
    <w:rsid w:val="004F7A02"/>
    <w:rsid w:val="0050063E"/>
    <w:rsid w:val="005010D7"/>
    <w:rsid w:val="00501B22"/>
    <w:rsid w:val="00501EAC"/>
    <w:rsid w:val="005024CA"/>
    <w:rsid w:val="00502E6E"/>
    <w:rsid w:val="005035C4"/>
    <w:rsid w:val="0050391D"/>
    <w:rsid w:val="00503969"/>
    <w:rsid w:val="00503A20"/>
    <w:rsid w:val="00503C1D"/>
    <w:rsid w:val="00503F29"/>
    <w:rsid w:val="00503F90"/>
    <w:rsid w:val="005040CB"/>
    <w:rsid w:val="005049AA"/>
    <w:rsid w:val="00504A6B"/>
    <w:rsid w:val="00504BB8"/>
    <w:rsid w:val="00504F56"/>
    <w:rsid w:val="0050522E"/>
    <w:rsid w:val="00505964"/>
    <w:rsid w:val="00505FF9"/>
    <w:rsid w:val="00506322"/>
    <w:rsid w:val="00506543"/>
    <w:rsid w:val="005074F2"/>
    <w:rsid w:val="00507CF4"/>
    <w:rsid w:val="00510311"/>
    <w:rsid w:val="00510591"/>
    <w:rsid w:val="00510E30"/>
    <w:rsid w:val="0051133C"/>
    <w:rsid w:val="0051148E"/>
    <w:rsid w:val="005119A5"/>
    <w:rsid w:val="00511AE7"/>
    <w:rsid w:val="00511D71"/>
    <w:rsid w:val="00512498"/>
    <w:rsid w:val="0051272B"/>
    <w:rsid w:val="00512E7A"/>
    <w:rsid w:val="00512F9C"/>
    <w:rsid w:val="005131A8"/>
    <w:rsid w:val="0051348C"/>
    <w:rsid w:val="005135EF"/>
    <w:rsid w:val="0051368C"/>
    <w:rsid w:val="00513842"/>
    <w:rsid w:val="00514A33"/>
    <w:rsid w:val="0051557C"/>
    <w:rsid w:val="0051571C"/>
    <w:rsid w:val="00515724"/>
    <w:rsid w:val="00515767"/>
    <w:rsid w:val="00515D64"/>
    <w:rsid w:val="00515E4B"/>
    <w:rsid w:val="005165F4"/>
    <w:rsid w:val="0051685E"/>
    <w:rsid w:val="00516A2C"/>
    <w:rsid w:val="00517282"/>
    <w:rsid w:val="005202C7"/>
    <w:rsid w:val="00520608"/>
    <w:rsid w:val="0052070B"/>
    <w:rsid w:val="00520CAA"/>
    <w:rsid w:val="005210AA"/>
    <w:rsid w:val="005218F4"/>
    <w:rsid w:val="00521A51"/>
    <w:rsid w:val="00521A91"/>
    <w:rsid w:val="005220C4"/>
    <w:rsid w:val="00522B7A"/>
    <w:rsid w:val="00522EB9"/>
    <w:rsid w:val="00522F14"/>
    <w:rsid w:val="0052336F"/>
    <w:rsid w:val="00524600"/>
    <w:rsid w:val="00524968"/>
    <w:rsid w:val="0052523D"/>
    <w:rsid w:val="005255F2"/>
    <w:rsid w:val="00525FD9"/>
    <w:rsid w:val="00526419"/>
    <w:rsid w:val="00526842"/>
    <w:rsid w:val="00526B5D"/>
    <w:rsid w:val="0052725C"/>
    <w:rsid w:val="00530055"/>
    <w:rsid w:val="0053034E"/>
    <w:rsid w:val="00530C45"/>
    <w:rsid w:val="00530F66"/>
    <w:rsid w:val="00531254"/>
    <w:rsid w:val="00531300"/>
    <w:rsid w:val="00531C2D"/>
    <w:rsid w:val="00532BC3"/>
    <w:rsid w:val="0053313D"/>
    <w:rsid w:val="0053383E"/>
    <w:rsid w:val="005340CC"/>
    <w:rsid w:val="0053410C"/>
    <w:rsid w:val="005346F0"/>
    <w:rsid w:val="0053482E"/>
    <w:rsid w:val="00534B14"/>
    <w:rsid w:val="005352B4"/>
    <w:rsid w:val="00535882"/>
    <w:rsid w:val="00536723"/>
    <w:rsid w:val="005368DE"/>
    <w:rsid w:val="00536B07"/>
    <w:rsid w:val="00537086"/>
    <w:rsid w:val="00540ADC"/>
    <w:rsid w:val="00540EEF"/>
    <w:rsid w:val="00541845"/>
    <w:rsid w:val="00541F19"/>
    <w:rsid w:val="00542C61"/>
    <w:rsid w:val="00542C9A"/>
    <w:rsid w:val="0054327C"/>
    <w:rsid w:val="005432EB"/>
    <w:rsid w:val="00543B67"/>
    <w:rsid w:val="00543F95"/>
    <w:rsid w:val="0054414D"/>
    <w:rsid w:val="00544624"/>
    <w:rsid w:val="00544866"/>
    <w:rsid w:val="00544EC7"/>
    <w:rsid w:val="00545F64"/>
    <w:rsid w:val="00546418"/>
    <w:rsid w:val="00546798"/>
    <w:rsid w:val="00546C5C"/>
    <w:rsid w:val="00546F03"/>
    <w:rsid w:val="005474A5"/>
    <w:rsid w:val="00547E6F"/>
    <w:rsid w:val="00550898"/>
    <w:rsid w:val="00551461"/>
    <w:rsid w:val="00552CF5"/>
    <w:rsid w:val="00552D1D"/>
    <w:rsid w:val="005532A9"/>
    <w:rsid w:val="00553405"/>
    <w:rsid w:val="0055352B"/>
    <w:rsid w:val="005543E7"/>
    <w:rsid w:val="00554423"/>
    <w:rsid w:val="005548D2"/>
    <w:rsid w:val="00554A76"/>
    <w:rsid w:val="00554E4A"/>
    <w:rsid w:val="00554E4F"/>
    <w:rsid w:val="00555133"/>
    <w:rsid w:val="00555141"/>
    <w:rsid w:val="0055583A"/>
    <w:rsid w:val="00555CA3"/>
    <w:rsid w:val="00555F3B"/>
    <w:rsid w:val="005561F9"/>
    <w:rsid w:val="005564C1"/>
    <w:rsid w:val="00557C07"/>
    <w:rsid w:val="0056043B"/>
    <w:rsid w:val="0056148A"/>
    <w:rsid w:val="005616F4"/>
    <w:rsid w:val="005618DE"/>
    <w:rsid w:val="00561949"/>
    <w:rsid w:val="00561A2B"/>
    <w:rsid w:val="00561EF4"/>
    <w:rsid w:val="005631F8"/>
    <w:rsid w:val="005637F1"/>
    <w:rsid w:val="00564963"/>
    <w:rsid w:val="00564BA2"/>
    <w:rsid w:val="005659B5"/>
    <w:rsid w:val="00566542"/>
    <w:rsid w:val="005666FE"/>
    <w:rsid w:val="00566E53"/>
    <w:rsid w:val="0056708B"/>
    <w:rsid w:val="00570430"/>
    <w:rsid w:val="005714BE"/>
    <w:rsid w:val="00571EF2"/>
    <w:rsid w:val="00572192"/>
    <w:rsid w:val="005724B9"/>
    <w:rsid w:val="00572730"/>
    <w:rsid w:val="00572A31"/>
    <w:rsid w:val="00572A98"/>
    <w:rsid w:val="00572F29"/>
    <w:rsid w:val="005733D0"/>
    <w:rsid w:val="00573F15"/>
    <w:rsid w:val="00574462"/>
    <w:rsid w:val="00574E0A"/>
    <w:rsid w:val="005751F7"/>
    <w:rsid w:val="00575312"/>
    <w:rsid w:val="00575A5C"/>
    <w:rsid w:val="0057703C"/>
    <w:rsid w:val="005770C8"/>
    <w:rsid w:val="00577928"/>
    <w:rsid w:val="005804DA"/>
    <w:rsid w:val="00580744"/>
    <w:rsid w:val="005807FA"/>
    <w:rsid w:val="0058106C"/>
    <w:rsid w:val="005811E4"/>
    <w:rsid w:val="00581678"/>
    <w:rsid w:val="00581EF3"/>
    <w:rsid w:val="0058201D"/>
    <w:rsid w:val="0058291C"/>
    <w:rsid w:val="005829E6"/>
    <w:rsid w:val="00582B05"/>
    <w:rsid w:val="00582C94"/>
    <w:rsid w:val="00582EFF"/>
    <w:rsid w:val="00582FEC"/>
    <w:rsid w:val="005831BD"/>
    <w:rsid w:val="00583A91"/>
    <w:rsid w:val="00584D2C"/>
    <w:rsid w:val="00584F34"/>
    <w:rsid w:val="0058700D"/>
    <w:rsid w:val="0059016B"/>
    <w:rsid w:val="005908DA"/>
    <w:rsid w:val="005914BB"/>
    <w:rsid w:val="005914CC"/>
    <w:rsid w:val="0059185D"/>
    <w:rsid w:val="00591CD6"/>
    <w:rsid w:val="005920F8"/>
    <w:rsid w:val="00592204"/>
    <w:rsid w:val="00593FE7"/>
    <w:rsid w:val="005942D0"/>
    <w:rsid w:val="005949B8"/>
    <w:rsid w:val="005949CD"/>
    <w:rsid w:val="00594A98"/>
    <w:rsid w:val="00596850"/>
    <w:rsid w:val="00596A3E"/>
    <w:rsid w:val="0059784B"/>
    <w:rsid w:val="00597A11"/>
    <w:rsid w:val="005A0E54"/>
    <w:rsid w:val="005A0E93"/>
    <w:rsid w:val="005A1463"/>
    <w:rsid w:val="005A1673"/>
    <w:rsid w:val="005A17F4"/>
    <w:rsid w:val="005A1F1F"/>
    <w:rsid w:val="005A26BA"/>
    <w:rsid w:val="005A2F5B"/>
    <w:rsid w:val="005A335D"/>
    <w:rsid w:val="005A3925"/>
    <w:rsid w:val="005A3A0D"/>
    <w:rsid w:val="005A3BF4"/>
    <w:rsid w:val="005A4872"/>
    <w:rsid w:val="005A4AF9"/>
    <w:rsid w:val="005A4C5E"/>
    <w:rsid w:val="005A546D"/>
    <w:rsid w:val="005A5F40"/>
    <w:rsid w:val="005A5F71"/>
    <w:rsid w:val="005A63DC"/>
    <w:rsid w:val="005A642B"/>
    <w:rsid w:val="005A676F"/>
    <w:rsid w:val="005A67A7"/>
    <w:rsid w:val="005A6BA8"/>
    <w:rsid w:val="005A74F3"/>
    <w:rsid w:val="005A76E3"/>
    <w:rsid w:val="005A789E"/>
    <w:rsid w:val="005A7D7A"/>
    <w:rsid w:val="005A7EF6"/>
    <w:rsid w:val="005B035F"/>
    <w:rsid w:val="005B06E9"/>
    <w:rsid w:val="005B0B02"/>
    <w:rsid w:val="005B1511"/>
    <w:rsid w:val="005B1CC7"/>
    <w:rsid w:val="005B23C1"/>
    <w:rsid w:val="005B2B55"/>
    <w:rsid w:val="005B2EA7"/>
    <w:rsid w:val="005B300D"/>
    <w:rsid w:val="005B383D"/>
    <w:rsid w:val="005B3BC5"/>
    <w:rsid w:val="005B3BD2"/>
    <w:rsid w:val="005B3F24"/>
    <w:rsid w:val="005B4497"/>
    <w:rsid w:val="005B48FE"/>
    <w:rsid w:val="005B4C94"/>
    <w:rsid w:val="005B54FA"/>
    <w:rsid w:val="005B6015"/>
    <w:rsid w:val="005B6084"/>
    <w:rsid w:val="005B63ED"/>
    <w:rsid w:val="005B6673"/>
    <w:rsid w:val="005B6AE4"/>
    <w:rsid w:val="005B6BD7"/>
    <w:rsid w:val="005B6D8C"/>
    <w:rsid w:val="005B766E"/>
    <w:rsid w:val="005B799B"/>
    <w:rsid w:val="005C0900"/>
    <w:rsid w:val="005C0D29"/>
    <w:rsid w:val="005C13FA"/>
    <w:rsid w:val="005C146D"/>
    <w:rsid w:val="005C149B"/>
    <w:rsid w:val="005C19C5"/>
    <w:rsid w:val="005C1B09"/>
    <w:rsid w:val="005C1CDB"/>
    <w:rsid w:val="005C1D9A"/>
    <w:rsid w:val="005C20F7"/>
    <w:rsid w:val="005C2319"/>
    <w:rsid w:val="005C2C36"/>
    <w:rsid w:val="005C48C3"/>
    <w:rsid w:val="005C589B"/>
    <w:rsid w:val="005C5E96"/>
    <w:rsid w:val="005C618A"/>
    <w:rsid w:val="005C666A"/>
    <w:rsid w:val="005C70A6"/>
    <w:rsid w:val="005D0383"/>
    <w:rsid w:val="005D0835"/>
    <w:rsid w:val="005D0D36"/>
    <w:rsid w:val="005D2563"/>
    <w:rsid w:val="005D269B"/>
    <w:rsid w:val="005D356C"/>
    <w:rsid w:val="005D376E"/>
    <w:rsid w:val="005D3D33"/>
    <w:rsid w:val="005D4729"/>
    <w:rsid w:val="005D47D1"/>
    <w:rsid w:val="005D491B"/>
    <w:rsid w:val="005D6102"/>
    <w:rsid w:val="005D64DB"/>
    <w:rsid w:val="005D65B2"/>
    <w:rsid w:val="005D65EB"/>
    <w:rsid w:val="005D67E0"/>
    <w:rsid w:val="005D681B"/>
    <w:rsid w:val="005D70F5"/>
    <w:rsid w:val="005D7A30"/>
    <w:rsid w:val="005D7C73"/>
    <w:rsid w:val="005E0B99"/>
    <w:rsid w:val="005E11CC"/>
    <w:rsid w:val="005E1A2D"/>
    <w:rsid w:val="005E1DC7"/>
    <w:rsid w:val="005E2618"/>
    <w:rsid w:val="005E32A4"/>
    <w:rsid w:val="005E34B2"/>
    <w:rsid w:val="005E351A"/>
    <w:rsid w:val="005E5693"/>
    <w:rsid w:val="005E5729"/>
    <w:rsid w:val="005E6497"/>
    <w:rsid w:val="005E65AB"/>
    <w:rsid w:val="005E7068"/>
    <w:rsid w:val="005E70C1"/>
    <w:rsid w:val="005E7123"/>
    <w:rsid w:val="005E7BB5"/>
    <w:rsid w:val="005E7BE0"/>
    <w:rsid w:val="005E7D17"/>
    <w:rsid w:val="005F002A"/>
    <w:rsid w:val="005F0408"/>
    <w:rsid w:val="005F0B75"/>
    <w:rsid w:val="005F0C1A"/>
    <w:rsid w:val="005F125E"/>
    <w:rsid w:val="005F1B27"/>
    <w:rsid w:val="005F1B6F"/>
    <w:rsid w:val="005F23D7"/>
    <w:rsid w:val="005F2E01"/>
    <w:rsid w:val="005F2F0C"/>
    <w:rsid w:val="005F500F"/>
    <w:rsid w:val="005F5571"/>
    <w:rsid w:val="005F564C"/>
    <w:rsid w:val="005F5C46"/>
    <w:rsid w:val="005F67E0"/>
    <w:rsid w:val="005F6855"/>
    <w:rsid w:val="005F718D"/>
    <w:rsid w:val="005F7BBD"/>
    <w:rsid w:val="0060012E"/>
    <w:rsid w:val="006001FD"/>
    <w:rsid w:val="00600F44"/>
    <w:rsid w:val="00600F8D"/>
    <w:rsid w:val="00601F04"/>
    <w:rsid w:val="00601FFC"/>
    <w:rsid w:val="00602816"/>
    <w:rsid w:val="00602FC7"/>
    <w:rsid w:val="00603B04"/>
    <w:rsid w:val="00603E93"/>
    <w:rsid w:val="00603EFE"/>
    <w:rsid w:val="00604597"/>
    <w:rsid w:val="006046E2"/>
    <w:rsid w:val="00604E00"/>
    <w:rsid w:val="0060501C"/>
    <w:rsid w:val="006051D3"/>
    <w:rsid w:val="00605A48"/>
    <w:rsid w:val="00606F2A"/>
    <w:rsid w:val="00607783"/>
    <w:rsid w:val="00607A79"/>
    <w:rsid w:val="00607BE1"/>
    <w:rsid w:val="00607F16"/>
    <w:rsid w:val="00610235"/>
    <w:rsid w:val="006107CE"/>
    <w:rsid w:val="00610F75"/>
    <w:rsid w:val="00611124"/>
    <w:rsid w:val="00611F80"/>
    <w:rsid w:val="00612C46"/>
    <w:rsid w:val="00613F40"/>
    <w:rsid w:val="006149B2"/>
    <w:rsid w:val="00614DCD"/>
    <w:rsid w:val="006151A3"/>
    <w:rsid w:val="00616194"/>
    <w:rsid w:val="006163E6"/>
    <w:rsid w:val="00616716"/>
    <w:rsid w:val="006169B5"/>
    <w:rsid w:val="006174FC"/>
    <w:rsid w:val="00617AF4"/>
    <w:rsid w:val="0062013A"/>
    <w:rsid w:val="006205AA"/>
    <w:rsid w:val="006207C8"/>
    <w:rsid w:val="00620897"/>
    <w:rsid w:val="00620977"/>
    <w:rsid w:val="00620BDD"/>
    <w:rsid w:val="00620E1E"/>
    <w:rsid w:val="00621267"/>
    <w:rsid w:val="0062186E"/>
    <w:rsid w:val="00622F57"/>
    <w:rsid w:val="00623180"/>
    <w:rsid w:val="00623364"/>
    <w:rsid w:val="00623877"/>
    <w:rsid w:val="00623F91"/>
    <w:rsid w:val="00623FC1"/>
    <w:rsid w:val="00624B6B"/>
    <w:rsid w:val="00624F33"/>
    <w:rsid w:val="00624FDF"/>
    <w:rsid w:val="0062607B"/>
    <w:rsid w:val="00626449"/>
    <w:rsid w:val="00626CAA"/>
    <w:rsid w:val="006276EE"/>
    <w:rsid w:val="00630125"/>
    <w:rsid w:val="006306CF"/>
    <w:rsid w:val="006307F0"/>
    <w:rsid w:val="006308C6"/>
    <w:rsid w:val="0063099D"/>
    <w:rsid w:val="00630B9E"/>
    <w:rsid w:val="00631145"/>
    <w:rsid w:val="00631E3A"/>
    <w:rsid w:val="00632427"/>
    <w:rsid w:val="00632749"/>
    <w:rsid w:val="0063280E"/>
    <w:rsid w:val="00632EA2"/>
    <w:rsid w:val="00633156"/>
    <w:rsid w:val="006342CB"/>
    <w:rsid w:val="0063452B"/>
    <w:rsid w:val="00634747"/>
    <w:rsid w:val="00634D9E"/>
    <w:rsid w:val="00634DDA"/>
    <w:rsid w:val="00635957"/>
    <w:rsid w:val="00635DE7"/>
    <w:rsid w:val="00635E99"/>
    <w:rsid w:val="00636418"/>
    <w:rsid w:val="0063656E"/>
    <w:rsid w:val="00636765"/>
    <w:rsid w:val="00636A8C"/>
    <w:rsid w:val="0064107D"/>
    <w:rsid w:val="00641A73"/>
    <w:rsid w:val="00641B2B"/>
    <w:rsid w:val="0064241C"/>
    <w:rsid w:val="00642660"/>
    <w:rsid w:val="00642811"/>
    <w:rsid w:val="00642F19"/>
    <w:rsid w:val="00644A69"/>
    <w:rsid w:val="00644BC0"/>
    <w:rsid w:val="00644E49"/>
    <w:rsid w:val="0064522B"/>
    <w:rsid w:val="0064550E"/>
    <w:rsid w:val="00645D83"/>
    <w:rsid w:val="00646A2A"/>
    <w:rsid w:val="00647474"/>
    <w:rsid w:val="0064753B"/>
    <w:rsid w:val="006509C6"/>
    <w:rsid w:val="0065145A"/>
    <w:rsid w:val="0065146D"/>
    <w:rsid w:val="0065164F"/>
    <w:rsid w:val="00651C55"/>
    <w:rsid w:val="00651D92"/>
    <w:rsid w:val="00652DC5"/>
    <w:rsid w:val="0065345B"/>
    <w:rsid w:val="00653D48"/>
    <w:rsid w:val="006540B2"/>
    <w:rsid w:val="006545D8"/>
    <w:rsid w:val="006547E3"/>
    <w:rsid w:val="00655211"/>
    <w:rsid w:val="00655255"/>
    <w:rsid w:val="006559FA"/>
    <w:rsid w:val="00656A53"/>
    <w:rsid w:val="00656E6B"/>
    <w:rsid w:val="00657A31"/>
    <w:rsid w:val="00657E35"/>
    <w:rsid w:val="00660E60"/>
    <w:rsid w:val="00661E60"/>
    <w:rsid w:val="0066235F"/>
    <w:rsid w:val="00662F6E"/>
    <w:rsid w:val="00663007"/>
    <w:rsid w:val="00663DCF"/>
    <w:rsid w:val="006644A4"/>
    <w:rsid w:val="006644BF"/>
    <w:rsid w:val="006646F0"/>
    <w:rsid w:val="00664AFF"/>
    <w:rsid w:val="0066540F"/>
    <w:rsid w:val="00665548"/>
    <w:rsid w:val="00666222"/>
    <w:rsid w:val="00666473"/>
    <w:rsid w:val="006706F5"/>
    <w:rsid w:val="00670828"/>
    <w:rsid w:val="006710D0"/>
    <w:rsid w:val="00673001"/>
    <w:rsid w:val="0067322D"/>
    <w:rsid w:val="006741E0"/>
    <w:rsid w:val="00675A93"/>
    <w:rsid w:val="00675B94"/>
    <w:rsid w:val="00675E51"/>
    <w:rsid w:val="0067640B"/>
    <w:rsid w:val="006764FD"/>
    <w:rsid w:val="00676AC2"/>
    <w:rsid w:val="006771CD"/>
    <w:rsid w:val="00677B4E"/>
    <w:rsid w:val="00677EC1"/>
    <w:rsid w:val="006808CF"/>
    <w:rsid w:val="00680972"/>
    <w:rsid w:val="00680A01"/>
    <w:rsid w:val="00681B72"/>
    <w:rsid w:val="00681E17"/>
    <w:rsid w:val="00681E26"/>
    <w:rsid w:val="00681EF2"/>
    <w:rsid w:val="00682E33"/>
    <w:rsid w:val="00682F5B"/>
    <w:rsid w:val="0068304B"/>
    <w:rsid w:val="00683603"/>
    <w:rsid w:val="0068373B"/>
    <w:rsid w:val="0068383C"/>
    <w:rsid w:val="00683A4C"/>
    <w:rsid w:val="00683CF5"/>
    <w:rsid w:val="00684081"/>
    <w:rsid w:val="00684A89"/>
    <w:rsid w:val="00685E1F"/>
    <w:rsid w:val="006869A4"/>
    <w:rsid w:val="00686BE5"/>
    <w:rsid w:val="0068733C"/>
    <w:rsid w:val="006878D1"/>
    <w:rsid w:val="006903D5"/>
    <w:rsid w:val="006904A8"/>
    <w:rsid w:val="006905CB"/>
    <w:rsid w:val="006906CD"/>
    <w:rsid w:val="00690809"/>
    <w:rsid w:val="00690E39"/>
    <w:rsid w:val="0069110F"/>
    <w:rsid w:val="006917EE"/>
    <w:rsid w:val="00691E84"/>
    <w:rsid w:val="006921B0"/>
    <w:rsid w:val="006925A8"/>
    <w:rsid w:val="00692F98"/>
    <w:rsid w:val="0069300A"/>
    <w:rsid w:val="00693699"/>
    <w:rsid w:val="00694376"/>
    <w:rsid w:val="0069490A"/>
    <w:rsid w:val="00694B5B"/>
    <w:rsid w:val="00694B80"/>
    <w:rsid w:val="00694C51"/>
    <w:rsid w:val="00694D99"/>
    <w:rsid w:val="00695650"/>
    <w:rsid w:val="00695883"/>
    <w:rsid w:val="00695DB5"/>
    <w:rsid w:val="00695E95"/>
    <w:rsid w:val="00696410"/>
    <w:rsid w:val="006964C2"/>
    <w:rsid w:val="00696549"/>
    <w:rsid w:val="0069656B"/>
    <w:rsid w:val="00697E92"/>
    <w:rsid w:val="00697EC4"/>
    <w:rsid w:val="006A02EA"/>
    <w:rsid w:val="006A032B"/>
    <w:rsid w:val="006A06B3"/>
    <w:rsid w:val="006A09E4"/>
    <w:rsid w:val="006A1B15"/>
    <w:rsid w:val="006A1C8E"/>
    <w:rsid w:val="006A2703"/>
    <w:rsid w:val="006A2DE2"/>
    <w:rsid w:val="006A2E9E"/>
    <w:rsid w:val="006A331F"/>
    <w:rsid w:val="006A33D7"/>
    <w:rsid w:val="006A37D1"/>
    <w:rsid w:val="006A38FB"/>
    <w:rsid w:val="006A4870"/>
    <w:rsid w:val="006A49A8"/>
    <w:rsid w:val="006A515B"/>
    <w:rsid w:val="006A55E8"/>
    <w:rsid w:val="006A5760"/>
    <w:rsid w:val="006A5909"/>
    <w:rsid w:val="006A6199"/>
    <w:rsid w:val="006A63C8"/>
    <w:rsid w:val="006A7DF1"/>
    <w:rsid w:val="006B0833"/>
    <w:rsid w:val="006B0C4A"/>
    <w:rsid w:val="006B158C"/>
    <w:rsid w:val="006B2587"/>
    <w:rsid w:val="006B25DC"/>
    <w:rsid w:val="006B28EF"/>
    <w:rsid w:val="006B3A63"/>
    <w:rsid w:val="006B4CE4"/>
    <w:rsid w:val="006B5205"/>
    <w:rsid w:val="006B52EE"/>
    <w:rsid w:val="006B580D"/>
    <w:rsid w:val="006B5946"/>
    <w:rsid w:val="006B594C"/>
    <w:rsid w:val="006B5EC6"/>
    <w:rsid w:val="006B63BC"/>
    <w:rsid w:val="006B6B80"/>
    <w:rsid w:val="006B6F77"/>
    <w:rsid w:val="006B7950"/>
    <w:rsid w:val="006B7B2E"/>
    <w:rsid w:val="006B7CF2"/>
    <w:rsid w:val="006B7E20"/>
    <w:rsid w:val="006C0A0B"/>
    <w:rsid w:val="006C0E5F"/>
    <w:rsid w:val="006C0F56"/>
    <w:rsid w:val="006C18D6"/>
    <w:rsid w:val="006C2051"/>
    <w:rsid w:val="006C2992"/>
    <w:rsid w:val="006C2DE3"/>
    <w:rsid w:val="006C30A5"/>
    <w:rsid w:val="006C369A"/>
    <w:rsid w:val="006C3DF1"/>
    <w:rsid w:val="006C4132"/>
    <w:rsid w:val="006C450E"/>
    <w:rsid w:val="006C4916"/>
    <w:rsid w:val="006C4E5C"/>
    <w:rsid w:val="006C5433"/>
    <w:rsid w:val="006C5890"/>
    <w:rsid w:val="006C5A9D"/>
    <w:rsid w:val="006C603C"/>
    <w:rsid w:val="006C64B0"/>
    <w:rsid w:val="006C65B3"/>
    <w:rsid w:val="006C6B11"/>
    <w:rsid w:val="006C70EA"/>
    <w:rsid w:val="006C767D"/>
    <w:rsid w:val="006C7A8E"/>
    <w:rsid w:val="006D0244"/>
    <w:rsid w:val="006D03AB"/>
    <w:rsid w:val="006D09BC"/>
    <w:rsid w:val="006D0CC6"/>
    <w:rsid w:val="006D19F5"/>
    <w:rsid w:val="006D264B"/>
    <w:rsid w:val="006D3946"/>
    <w:rsid w:val="006D4BE4"/>
    <w:rsid w:val="006D58D7"/>
    <w:rsid w:val="006D5A64"/>
    <w:rsid w:val="006D5E10"/>
    <w:rsid w:val="006E02BD"/>
    <w:rsid w:val="006E06D1"/>
    <w:rsid w:val="006E0971"/>
    <w:rsid w:val="006E0DBD"/>
    <w:rsid w:val="006E0FA0"/>
    <w:rsid w:val="006E1531"/>
    <w:rsid w:val="006E17B7"/>
    <w:rsid w:val="006E1C53"/>
    <w:rsid w:val="006E2476"/>
    <w:rsid w:val="006E2591"/>
    <w:rsid w:val="006E2CE3"/>
    <w:rsid w:val="006E34A9"/>
    <w:rsid w:val="006E3BDC"/>
    <w:rsid w:val="006E4178"/>
    <w:rsid w:val="006E43C9"/>
    <w:rsid w:val="006E4C3F"/>
    <w:rsid w:val="006E56A5"/>
    <w:rsid w:val="006E5E7E"/>
    <w:rsid w:val="006E5EF2"/>
    <w:rsid w:val="006E5FF0"/>
    <w:rsid w:val="006E6CD1"/>
    <w:rsid w:val="006E763B"/>
    <w:rsid w:val="006E7808"/>
    <w:rsid w:val="006E7F4B"/>
    <w:rsid w:val="006F01F8"/>
    <w:rsid w:val="006F05E4"/>
    <w:rsid w:val="006F25C5"/>
    <w:rsid w:val="006F4325"/>
    <w:rsid w:val="006F548A"/>
    <w:rsid w:val="006F55FC"/>
    <w:rsid w:val="006F595C"/>
    <w:rsid w:val="006F5EE3"/>
    <w:rsid w:val="006F61AA"/>
    <w:rsid w:val="006F6368"/>
    <w:rsid w:val="006F6554"/>
    <w:rsid w:val="006F659F"/>
    <w:rsid w:val="006F6971"/>
    <w:rsid w:val="006F728A"/>
    <w:rsid w:val="006F7ACB"/>
    <w:rsid w:val="0070009D"/>
    <w:rsid w:val="007007E9"/>
    <w:rsid w:val="007012C5"/>
    <w:rsid w:val="0070166D"/>
    <w:rsid w:val="00701C0C"/>
    <w:rsid w:val="00702736"/>
    <w:rsid w:val="007028AC"/>
    <w:rsid w:val="007030F7"/>
    <w:rsid w:val="007037BB"/>
    <w:rsid w:val="007038B2"/>
    <w:rsid w:val="00704B93"/>
    <w:rsid w:val="00704F16"/>
    <w:rsid w:val="00704FB1"/>
    <w:rsid w:val="00705F48"/>
    <w:rsid w:val="00706F33"/>
    <w:rsid w:val="00707035"/>
    <w:rsid w:val="007110A8"/>
    <w:rsid w:val="007112FD"/>
    <w:rsid w:val="0071141B"/>
    <w:rsid w:val="007129FF"/>
    <w:rsid w:val="00712C24"/>
    <w:rsid w:val="00712DF5"/>
    <w:rsid w:val="00712E6F"/>
    <w:rsid w:val="007138CC"/>
    <w:rsid w:val="00715D8A"/>
    <w:rsid w:val="00715D92"/>
    <w:rsid w:val="00715F01"/>
    <w:rsid w:val="00717312"/>
    <w:rsid w:val="007206F8"/>
    <w:rsid w:val="00721032"/>
    <w:rsid w:val="00721586"/>
    <w:rsid w:val="00721A2F"/>
    <w:rsid w:val="00721BA2"/>
    <w:rsid w:val="00721C2E"/>
    <w:rsid w:val="00721D82"/>
    <w:rsid w:val="007233C5"/>
    <w:rsid w:val="007237B4"/>
    <w:rsid w:val="00723F8F"/>
    <w:rsid w:val="0072424A"/>
    <w:rsid w:val="007249B6"/>
    <w:rsid w:val="007256C6"/>
    <w:rsid w:val="007258D7"/>
    <w:rsid w:val="00725AD8"/>
    <w:rsid w:val="00725F0B"/>
    <w:rsid w:val="00726E79"/>
    <w:rsid w:val="007278C3"/>
    <w:rsid w:val="00727DC3"/>
    <w:rsid w:val="00730247"/>
    <w:rsid w:val="00730713"/>
    <w:rsid w:val="0073083A"/>
    <w:rsid w:val="00730C1E"/>
    <w:rsid w:val="00731BE3"/>
    <w:rsid w:val="00731CF5"/>
    <w:rsid w:val="00733A20"/>
    <w:rsid w:val="00733AD8"/>
    <w:rsid w:val="00733F36"/>
    <w:rsid w:val="007345EF"/>
    <w:rsid w:val="007346E2"/>
    <w:rsid w:val="00734F65"/>
    <w:rsid w:val="007352E1"/>
    <w:rsid w:val="007354D9"/>
    <w:rsid w:val="0073550B"/>
    <w:rsid w:val="00735519"/>
    <w:rsid w:val="007357D1"/>
    <w:rsid w:val="00736785"/>
    <w:rsid w:val="00736A6C"/>
    <w:rsid w:val="00737A19"/>
    <w:rsid w:val="00737DD8"/>
    <w:rsid w:val="00740177"/>
    <w:rsid w:val="0074092E"/>
    <w:rsid w:val="00740B4B"/>
    <w:rsid w:val="00740C44"/>
    <w:rsid w:val="00740FDD"/>
    <w:rsid w:val="00741024"/>
    <w:rsid w:val="00741D63"/>
    <w:rsid w:val="0074246F"/>
    <w:rsid w:val="007436E1"/>
    <w:rsid w:val="007439CC"/>
    <w:rsid w:val="00743ABA"/>
    <w:rsid w:val="00743F10"/>
    <w:rsid w:val="007440AE"/>
    <w:rsid w:val="007443F2"/>
    <w:rsid w:val="007450DB"/>
    <w:rsid w:val="007458EF"/>
    <w:rsid w:val="00745C0B"/>
    <w:rsid w:val="00745C88"/>
    <w:rsid w:val="00745CB0"/>
    <w:rsid w:val="0074615A"/>
    <w:rsid w:val="00747054"/>
    <w:rsid w:val="00747EE8"/>
    <w:rsid w:val="00747F14"/>
    <w:rsid w:val="007502FE"/>
    <w:rsid w:val="0075044C"/>
    <w:rsid w:val="0075094E"/>
    <w:rsid w:val="007516A1"/>
    <w:rsid w:val="00751B17"/>
    <w:rsid w:val="00751EC1"/>
    <w:rsid w:val="00752F7C"/>
    <w:rsid w:val="00753020"/>
    <w:rsid w:val="007545DB"/>
    <w:rsid w:val="00754A9D"/>
    <w:rsid w:val="007556AD"/>
    <w:rsid w:val="00755A91"/>
    <w:rsid w:val="00755C80"/>
    <w:rsid w:val="00757CC5"/>
    <w:rsid w:val="00757F48"/>
    <w:rsid w:val="00760C1E"/>
    <w:rsid w:val="007614BE"/>
    <w:rsid w:val="007621A2"/>
    <w:rsid w:val="00762825"/>
    <w:rsid w:val="00762BAA"/>
    <w:rsid w:val="00763756"/>
    <w:rsid w:val="00763770"/>
    <w:rsid w:val="007639D4"/>
    <w:rsid w:val="00763B42"/>
    <w:rsid w:val="00763C3C"/>
    <w:rsid w:val="00763C99"/>
    <w:rsid w:val="00764454"/>
    <w:rsid w:val="007645AD"/>
    <w:rsid w:val="00764747"/>
    <w:rsid w:val="0076538D"/>
    <w:rsid w:val="00765A8F"/>
    <w:rsid w:val="00765BD1"/>
    <w:rsid w:val="007665C7"/>
    <w:rsid w:val="0076670C"/>
    <w:rsid w:val="00766CA0"/>
    <w:rsid w:val="00767213"/>
    <w:rsid w:val="007672DE"/>
    <w:rsid w:val="007672FD"/>
    <w:rsid w:val="007674AF"/>
    <w:rsid w:val="00770408"/>
    <w:rsid w:val="007707A6"/>
    <w:rsid w:val="007708A1"/>
    <w:rsid w:val="00770B93"/>
    <w:rsid w:val="00771BAF"/>
    <w:rsid w:val="00772081"/>
    <w:rsid w:val="00772BC5"/>
    <w:rsid w:val="00772DAD"/>
    <w:rsid w:val="00773181"/>
    <w:rsid w:val="00773BBB"/>
    <w:rsid w:val="007746AC"/>
    <w:rsid w:val="00774971"/>
    <w:rsid w:val="007749FE"/>
    <w:rsid w:val="00775634"/>
    <w:rsid w:val="00775BA2"/>
    <w:rsid w:val="007761A5"/>
    <w:rsid w:val="007768A6"/>
    <w:rsid w:val="00776B0F"/>
    <w:rsid w:val="00777165"/>
    <w:rsid w:val="007778E4"/>
    <w:rsid w:val="0077797B"/>
    <w:rsid w:val="00777C13"/>
    <w:rsid w:val="007800A5"/>
    <w:rsid w:val="007801FA"/>
    <w:rsid w:val="0078047F"/>
    <w:rsid w:val="00780C50"/>
    <w:rsid w:val="00780E48"/>
    <w:rsid w:val="0078150D"/>
    <w:rsid w:val="00781A5A"/>
    <w:rsid w:val="00781FE8"/>
    <w:rsid w:val="0078209F"/>
    <w:rsid w:val="00782A99"/>
    <w:rsid w:val="00782BE0"/>
    <w:rsid w:val="00782DA0"/>
    <w:rsid w:val="00783CA2"/>
    <w:rsid w:val="00783D7D"/>
    <w:rsid w:val="0078459F"/>
    <w:rsid w:val="00785BD7"/>
    <w:rsid w:val="00786D03"/>
    <w:rsid w:val="0078725A"/>
    <w:rsid w:val="00787641"/>
    <w:rsid w:val="007876E1"/>
    <w:rsid w:val="00787750"/>
    <w:rsid w:val="0078799E"/>
    <w:rsid w:val="00787D64"/>
    <w:rsid w:val="00790EF7"/>
    <w:rsid w:val="00791449"/>
    <w:rsid w:val="007916A0"/>
    <w:rsid w:val="0079196E"/>
    <w:rsid w:val="00791BC2"/>
    <w:rsid w:val="00791D92"/>
    <w:rsid w:val="00791DED"/>
    <w:rsid w:val="0079282C"/>
    <w:rsid w:val="007928C0"/>
    <w:rsid w:val="00793288"/>
    <w:rsid w:val="007932A9"/>
    <w:rsid w:val="00793304"/>
    <w:rsid w:val="00793AA4"/>
    <w:rsid w:val="007949C8"/>
    <w:rsid w:val="00794A10"/>
    <w:rsid w:val="00794CE8"/>
    <w:rsid w:val="0079682F"/>
    <w:rsid w:val="007970CB"/>
    <w:rsid w:val="007972B8"/>
    <w:rsid w:val="007973A0"/>
    <w:rsid w:val="0079770F"/>
    <w:rsid w:val="00797BB2"/>
    <w:rsid w:val="00797D2E"/>
    <w:rsid w:val="007A0B35"/>
    <w:rsid w:val="007A0C17"/>
    <w:rsid w:val="007A1525"/>
    <w:rsid w:val="007A1EB3"/>
    <w:rsid w:val="007A1FEA"/>
    <w:rsid w:val="007A2AA2"/>
    <w:rsid w:val="007A2D54"/>
    <w:rsid w:val="007A32FE"/>
    <w:rsid w:val="007A3566"/>
    <w:rsid w:val="007A3AB0"/>
    <w:rsid w:val="007A58BB"/>
    <w:rsid w:val="007A5D3C"/>
    <w:rsid w:val="007A632E"/>
    <w:rsid w:val="007A6873"/>
    <w:rsid w:val="007A7994"/>
    <w:rsid w:val="007B0218"/>
    <w:rsid w:val="007B0C8F"/>
    <w:rsid w:val="007B0E25"/>
    <w:rsid w:val="007B1665"/>
    <w:rsid w:val="007B183E"/>
    <w:rsid w:val="007B1E72"/>
    <w:rsid w:val="007B28D3"/>
    <w:rsid w:val="007B3A02"/>
    <w:rsid w:val="007B3AE6"/>
    <w:rsid w:val="007B452C"/>
    <w:rsid w:val="007B4D7E"/>
    <w:rsid w:val="007B4E42"/>
    <w:rsid w:val="007B5280"/>
    <w:rsid w:val="007B5C70"/>
    <w:rsid w:val="007B5EE6"/>
    <w:rsid w:val="007B610A"/>
    <w:rsid w:val="007B63EF"/>
    <w:rsid w:val="007B66D2"/>
    <w:rsid w:val="007B6774"/>
    <w:rsid w:val="007B6D79"/>
    <w:rsid w:val="007C001B"/>
    <w:rsid w:val="007C05C6"/>
    <w:rsid w:val="007C08C1"/>
    <w:rsid w:val="007C0CC5"/>
    <w:rsid w:val="007C1AC9"/>
    <w:rsid w:val="007C1F71"/>
    <w:rsid w:val="007C1F91"/>
    <w:rsid w:val="007C277F"/>
    <w:rsid w:val="007C27A1"/>
    <w:rsid w:val="007C399C"/>
    <w:rsid w:val="007C438E"/>
    <w:rsid w:val="007C43DC"/>
    <w:rsid w:val="007C44A7"/>
    <w:rsid w:val="007C48E7"/>
    <w:rsid w:val="007C53B4"/>
    <w:rsid w:val="007C5418"/>
    <w:rsid w:val="007C585F"/>
    <w:rsid w:val="007C58A2"/>
    <w:rsid w:val="007C6288"/>
    <w:rsid w:val="007C6C6A"/>
    <w:rsid w:val="007C6DD8"/>
    <w:rsid w:val="007C6E5F"/>
    <w:rsid w:val="007C712F"/>
    <w:rsid w:val="007C71A5"/>
    <w:rsid w:val="007C7840"/>
    <w:rsid w:val="007C788D"/>
    <w:rsid w:val="007D1381"/>
    <w:rsid w:val="007D1A19"/>
    <w:rsid w:val="007D1F96"/>
    <w:rsid w:val="007D261B"/>
    <w:rsid w:val="007D320C"/>
    <w:rsid w:val="007D3CD4"/>
    <w:rsid w:val="007D4395"/>
    <w:rsid w:val="007D462E"/>
    <w:rsid w:val="007D54E7"/>
    <w:rsid w:val="007D62B6"/>
    <w:rsid w:val="007D6F16"/>
    <w:rsid w:val="007D71D0"/>
    <w:rsid w:val="007D74D6"/>
    <w:rsid w:val="007D7F12"/>
    <w:rsid w:val="007D7FC1"/>
    <w:rsid w:val="007D7FCA"/>
    <w:rsid w:val="007E09C3"/>
    <w:rsid w:val="007E1123"/>
    <w:rsid w:val="007E1858"/>
    <w:rsid w:val="007E2366"/>
    <w:rsid w:val="007E2370"/>
    <w:rsid w:val="007E2637"/>
    <w:rsid w:val="007E29DF"/>
    <w:rsid w:val="007E2BE8"/>
    <w:rsid w:val="007E35E8"/>
    <w:rsid w:val="007E384B"/>
    <w:rsid w:val="007E400F"/>
    <w:rsid w:val="007E42B4"/>
    <w:rsid w:val="007E4D24"/>
    <w:rsid w:val="007E4F0C"/>
    <w:rsid w:val="007E5152"/>
    <w:rsid w:val="007E522F"/>
    <w:rsid w:val="007E5497"/>
    <w:rsid w:val="007E5D7D"/>
    <w:rsid w:val="007E63A3"/>
    <w:rsid w:val="007E723C"/>
    <w:rsid w:val="007E725B"/>
    <w:rsid w:val="007E7EEC"/>
    <w:rsid w:val="007F0C29"/>
    <w:rsid w:val="007F155A"/>
    <w:rsid w:val="007F1CE5"/>
    <w:rsid w:val="007F1D57"/>
    <w:rsid w:val="007F2373"/>
    <w:rsid w:val="007F264A"/>
    <w:rsid w:val="007F296C"/>
    <w:rsid w:val="007F3426"/>
    <w:rsid w:val="007F3507"/>
    <w:rsid w:val="007F3599"/>
    <w:rsid w:val="007F3C18"/>
    <w:rsid w:val="007F4543"/>
    <w:rsid w:val="007F481F"/>
    <w:rsid w:val="007F48C5"/>
    <w:rsid w:val="007F4B8D"/>
    <w:rsid w:val="007F4D36"/>
    <w:rsid w:val="007F5368"/>
    <w:rsid w:val="007F6339"/>
    <w:rsid w:val="007F638C"/>
    <w:rsid w:val="007F6B93"/>
    <w:rsid w:val="007F6DEB"/>
    <w:rsid w:val="007F6FAD"/>
    <w:rsid w:val="007F702B"/>
    <w:rsid w:val="007F7318"/>
    <w:rsid w:val="007F77D3"/>
    <w:rsid w:val="007F7944"/>
    <w:rsid w:val="00800003"/>
    <w:rsid w:val="00800413"/>
    <w:rsid w:val="008009DE"/>
    <w:rsid w:val="00801775"/>
    <w:rsid w:val="008020F6"/>
    <w:rsid w:val="0080222A"/>
    <w:rsid w:val="008022B0"/>
    <w:rsid w:val="008024E6"/>
    <w:rsid w:val="008028FE"/>
    <w:rsid w:val="00802C04"/>
    <w:rsid w:val="00803232"/>
    <w:rsid w:val="0080352E"/>
    <w:rsid w:val="008052AA"/>
    <w:rsid w:val="00805507"/>
    <w:rsid w:val="00805B81"/>
    <w:rsid w:val="00805C72"/>
    <w:rsid w:val="00805DA1"/>
    <w:rsid w:val="008064F6"/>
    <w:rsid w:val="00806ABC"/>
    <w:rsid w:val="00806D46"/>
    <w:rsid w:val="00807043"/>
    <w:rsid w:val="0080737C"/>
    <w:rsid w:val="008074B2"/>
    <w:rsid w:val="00807744"/>
    <w:rsid w:val="00807AE5"/>
    <w:rsid w:val="00807E84"/>
    <w:rsid w:val="00811AF6"/>
    <w:rsid w:val="00812364"/>
    <w:rsid w:val="00812C58"/>
    <w:rsid w:val="00813052"/>
    <w:rsid w:val="008135FF"/>
    <w:rsid w:val="0081443C"/>
    <w:rsid w:val="008144F9"/>
    <w:rsid w:val="00815D41"/>
    <w:rsid w:val="0081610D"/>
    <w:rsid w:val="00816671"/>
    <w:rsid w:val="00816C7C"/>
    <w:rsid w:val="0081725B"/>
    <w:rsid w:val="00817D14"/>
    <w:rsid w:val="00820123"/>
    <w:rsid w:val="0082018E"/>
    <w:rsid w:val="00820380"/>
    <w:rsid w:val="0082047A"/>
    <w:rsid w:val="008208AE"/>
    <w:rsid w:val="008208D7"/>
    <w:rsid w:val="008208EC"/>
    <w:rsid w:val="008216E4"/>
    <w:rsid w:val="0082177D"/>
    <w:rsid w:val="00821CE2"/>
    <w:rsid w:val="00821DD4"/>
    <w:rsid w:val="00821F08"/>
    <w:rsid w:val="008223D3"/>
    <w:rsid w:val="00822DD9"/>
    <w:rsid w:val="00822E5D"/>
    <w:rsid w:val="00822E82"/>
    <w:rsid w:val="008230BF"/>
    <w:rsid w:val="0082374D"/>
    <w:rsid w:val="0082384D"/>
    <w:rsid w:val="008238FA"/>
    <w:rsid w:val="008239DA"/>
    <w:rsid w:val="00823D3A"/>
    <w:rsid w:val="008246D9"/>
    <w:rsid w:val="0082503B"/>
    <w:rsid w:val="00825383"/>
    <w:rsid w:val="008256A2"/>
    <w:rsid w:val="00826683"/>
    <w:rsid w:val="00826DB0"/>
    <w:rsid w:val="00827005"/>
    <w:rsid w:val="00827393"/>
    <w:rsid w:val="00827CD8"/>
    <w:rsid w:val="0083015C"/>
    <w:rsid w:val="00830673"/>
    <w:rsid w:val="00830991"/>
    <w:rsid w:val="00830C85"/>
    <w:rsid w:val="008310D6"/>
    <w:rsid w:val="0083130A"/>
    <w:rsid w:val="008317CC"/>
    <w:rsid w:val="008317D0"/>
    <w:rsid w:val="00831B55"/>
    <w:rsid w:val="00831B6E"/>
    <w:rsid w:val="00831CBE"/>
    <w:rsid w:val="00831CC5"/>
    <w:rsid w:val="00831EC0"/>
    <w:rsid w:val="00832239"/>
    <w:rsid w:val="00832756"/>
    <w:rsid w:val="00833627"/>
    <w:rsid w:val="00833695"/>
    <w:rsid w:val="00833797"/>
    <w:rsid w:val="0083396A"/>
    <w:rsid w:val="00834135"/>
    <w:rsid w:val="008343AF"/>
    <w:rsid w:val="0083583A"/>
    <w:rsid w:val="008358CA"/>
    <w:rsid w:val="00835C2E"/>
    <w:rsid w:val="00835FDE"/>
    <w:rsid w:val="00837BE0"/>
    <w:rsid w:val="0084069A"/>
    <w:rsid w:val="00840A10"/>
    <w:rsid w:val="0084120D"/>
    <w:rsid w:val="00841708"/>
    <w:rsid w:val="00841778"/>
    <w:rsid w:val="00841C51"/>
    <w:rsid w:val="008421ED"/>
    <w:rsid w:val="00842720"/>
    <w:rsid w:val="00843731"/>
    <w:rsid w:val="00844931"/>
    <w:rsid w:val="0084512B"/>
    <w:rsid w:val="008451FB"/>
    <w:rsid w:val="00845B7B"/>
    <w:rsid w:val="00846988"/>
    <w:rsid w:val="00846AE7"/>
    <w:rsid w:val="0084723A"/>
    <w:rsid w:val="008475F0"/>
    <w:rsid w:val="00847903"/>
    <w:rsid w:val="0084790A"/>
    <w:rsid w:val="00847E8C"/>
    <w:rsid w:val="00850B05"/>
    <w:rsid w:val="008515BF"/>
    <w:rsid w:val="00851CE7"/>
    <w:rsid w:val="008528FF"/>
    <w:rsid w:val="00852E75"/>
    <w:rsid w:val="00854523"/>
    <w:rsid w:val="0085455B"/>
    <w:rsid w:val="008545A8"/>
    <w:rsid w:val="008546E6"/>
    <w:rsid w:val="00854EA1"/>
    <w:rsid w:val="00854F39"/>
    <w:rsid w:val="00855045"/>
    <w:rsid w:val="0085504B"/>
    <w:rsid w:val="00855E01"/>
    <w:rsid w:val="00855F74"/>
    <w:rsid w:val="00856217"/>
    <w:rsid w:val="00856574"/>
    <w:rsid w:val="00856770"/>
    <w:rsid w:val="00857A4F"/>
    <w:rsid w:val="00857FA4"/>
    <w:rsid w:val="008606F6"/>
    <w:rsid w:val="00860ACC"/>
    <w:rsid w:val="00860D27"/>
    <w:rsid w:val="00860FC5"/>
    <w:rsid w:val="00861065"/>
    <w:rsid w:val="008610FD"/>
    <w:rsid w:val="008611EB"/>
    <w:rsid w:val="00861CFB"/>
    <w:rsid w:val="00861EC1"/>
    <w:rsid w:val="0086286E"/>
    <w:rsid w:val="00862A45"/>
    <w:rsid w:val="00862E39"/>
    <w:rsid w:val="00863645"/>
    <w:rsid w:val="00863A26"/>
    <w:rsid w:val="00863E27"/>
    <w:rsid w:val="008643E8"/>
    <w:rsid w:val="008650AD"/>
    <w:rsid w:val="008651D4"/>
    <w:rsid w:val="00866C18"/>
    <w:rsid w:val="00866FA8"/>
    <w:rsid w:val="00867478"/>
    <w:rsid w:val="00867633"/>
    <w:rsid w:val="00867936"/>
    <w:rsid w:val="008704F6"/>
    <w:rsid w:val="00870DFF"/>
    <w:rsid w:val="0087173F"/>
    <w:rsid w:val="00871908"/>
    <w:rsid w:val="008725E0"/>
    <w:rsid w:val="00873CE3"/>
    <w:rsid w:val="00873DBC"/>
    <w:rsid w:val="00874103"/>
    <w:rsid w:val="00874382"/>
    <w:rsid w:val="008746CE"/>
    <w:rsid w:val="008751D2"/>
    <w:rsid w:val="00875350"/>
    <w:rsid w:val="00877C25"/>
    <w:rsid w:val="008818FC"/>
    <w:rsid w:val="00881A1A"/>
    <w:rsid w:val="00882707"/>
    <w:rsid w:val="00882742"/>
    <w:rsid w:val="00882D1C"/>
    <w:rsid w:val="0088350D"/>
    <w:rsid w:val="00883640"/>
    <w:rsid w:val="008838AC"/>
    <w:rsid w:val="00883990"/>
    <w:rsid w:val="00883CE3"/>
    <w:rsid w:val="00884942"/>
    <w:rsid w:val="008849BD"/>
    <w:rsid w:val="00884C66"/>
    <w:rsid w:val="008853F9"/>
    <w:rsid w:val="00886231"/>
    <w:rsid w:val="00890794"/>
    <w:rsid w:val="00890AB7"/>
    <w:rsid w:val="00890B41"/>
    <w:rsid w:val="00891463"/>
    <w:rsid w:val="0089185B"/>
    <w:rsid w:val="00891864"/>
    <w:rsid w:val="00891A48"/>
    <w:rsid w:val="00891B0C"/>
    <w:rsid w:val="00891E1A"/>
    <w:rsid w:val="008923D9"/>
    <w:rsid w:val="00892B9B"/>
    <w:rsid w:val="00892FC0"/>
    <w:rsid w:val="00893745"/>
    <w:rsid w:val="0089398F"/>
    <w:rsid w:val="008942AD"/>
    <w:rsid w:val="008943D6"/>
    <w:rsid w:val="0089453D"/>
    <w:rsid w:val="00894A45"/>
    <w:rsid w:val="00894E2B"/>
    <w:rsid w:val="00895022"/>
    <w:rsid w:val="008951C1"/>
    <w:rsid w:val="00895357"/>
    <w:rsid w:val="00895568"/>
    <w:rsid w:val="00895BE9"/>
    <w:rsid w:val="008965A7"/>
    <w:rsid w:val="00896772"/>
    <w:rsid w:val="00897670"/>
    <w:rsid w:val="00897C38"/>
    <w:rsid w:val="00897F63"/>
    <w:rsid w:val="008A122E"/>
    <w:rsid w:val="008A12AF"/>
    <w:rsid w:val="008A220D"/>
    <w:rsid w:val="008A2345"/>
    <w:rsid w:val="008A23A7"/>
    <w:rsid w:val="008A25D1"/>
    <w:rsid w:val="008A2D0B"/>
    <w:rsid w:val="008A34F0"/>
    <w:rsid w:val="008A3BFF"/>
    <w:rsid w:val="008A3C7D"/>
    <w:rsid w:val="008A3F44"/>
    <w:rsid w:val="008A42BC"/>
    <w:rsid w:val="008A4770"/>
    <w:rsid w:val="008A49FC"/>
    <w:rsid w:val="008A4BD5"/>
    <w:rsid w:val="008A4CE1"/>
    <w:rsid w:val="008A50C6"/>
    <w:rsid w:val="008A51C0"/>
    <w:rsid w:val="008A523F"/>
    <w:rsid w:val="008A54FC"/>
    <w:rsid w:val="008A59BF"/>
    <w:rsid w:val="008A643D"/>
    <w:rsid w:val="008A678B"/>
    <w:rsid w:val="008A6894"/>
    <w:rsid w:val="008A6EC0"/>
    <w:rsid w:val="008B04AD"/>
    <w:rsid w:val="008B0720"/>
    <w:rsid w:val="008B0F57"/>
    <w:rsid w:val="008B187F"/>
    <w:rsid w:val="008B18BB"/>
    <w:rsid w:val="008B223E"/>
    <w:rsid w:val="008B3591"/>
    <w:rsid w:val="008B3932"/>
    <w:rsid w:val="008B3BAB"/>
    <w:rsid w:val="008B3C47"/>
    <w:rsid w:val="008B4CBF"/>
    <w:rsid w:val="008B55B5"/>
    <w:rsid w:val="008B5790"/>
    <w:rsid w:val="008B5C1B"/>
    <w:rsid w:val="008B621C"/>
    <w:rsid w:val="008B6E6F"/>
    <w:rsid w:val="008B6FCB"/>
    <w:rsid w:val="008B71BE"/>
    <w:rsid w:val="008B73B1"/>
    <w:rsid w:val="008B7566"/>
    <w:rsid w:val="008B76E2"/>
    <w:rsid w:val="008B77A9"/>
    <w:rsid w:val="008B7B6E"/>
    <w:rsid w:val="008B7F21"/>
    <w:rsid w:val="008C0277"/>
    <w:rsid w:val="008C04A3"/>
    <w:rsid w:val="008C0A3E"/>
    <w:rsid w:val="008C12B5"/>
    <w:rsid w:val="008C1376"/>
    <w:rsid w:val="008C1544"/>
    <w:rsid w:val="008C1745"/>
    <w:rsid w:val="008C1754"/>
    <w:rsid w:val="008C193C"/>
    <w:rsid w:val="008C2249"/>
    <w:rsid w:val="008C27D1"/>
    <w:rsid w:val="008C2CE0"/>
    <w:rsid w:val="008C2E9D"/>
    <w:rsid w:val="008C2FD2"/>
    <w:rsid w:val="008C3141"/>
    <w:rsid w:val="008C3645"/>
    <w:rsid w:val="008C379A"/>
    <w:rsid w:val="008C3F80"/>
    <w:rsid w:val="008C4408"/>
    <w:rsid w:val="008C4B3D"/>
    <w:rsid w:val="008C5442"/>
    <w:rsid w:val="008C5BCA"/>
    <w:rsid w:val="008C5D2C"/>
    <w:rsid w:val="008C5DCD"/>
    <w:rsid w:val="008C61D2"/>
    <w:rsid w:val="008C6225"/>
    <w:rsid w:val="008C719C"/>
    <w:rsid w:val="008C722B"/>
    <w:rsid w:val="008C75F0"/>
    <w:rsid w:val="008C75F6"/>
    <w:rsid w:val="008D070E"/>
    <w:rsid w:val="008D0DBB"/>
    <w:rsid w:val="008D0EAC"/>
    <w:rsid w:val="008D19D3"/>
    <w:rsid w:val="008D1DD2"/>
    <w:rsid w:val="008D2B64"/>
    <w:rsid w:val="008D2BCD"/>
    <w:rsid w:val="008D302E"/>
    <w:rsid w:val="008D4173"/>
    <w:rsid w:val="008D442B"/>
    <w:rsid w:val="008D44DB"/>
    <w:rsid w:val="008D470E"/>
    <w:rsid w:val="008D4BC7"/>
    <w:rsid w:val="008D4FA1"/>
    <w:rsid w:val="008D5089"/>
    <w:rsid w:val="008D55D7"/>
    <w:rsid w:val="008D6BFA"/>
    <w:rsid w:val="008D6F52"/>
    <w:rsid w:val="008D746B"/>
    <w:rsid w:val="008D75FD"/>
    <w:rsid w:val="008D7BA0"/>
    <w:rsid w:val="008D7D61"/>
    <w:rsid w:val="008E09CF"/>
    <w:rsid w:val="008E1127"/>
    <w:rsid w:val="008E16EC"/>
    <w:rsid w:val="008E201A"/>
    <w:rsid w:val="008E3690"/>
    <w:rsid w:val="008E3C04"/>
    <w:rsid w:val="008E44AF"/>
    <w:rsid w:val="008E55D3"/>
    <w:rsid w:val="008E5729"/>
    <w:rsid w:val="008E597B"/>
    <w:rsid w:val="008E65B6"/>
    <w:rsid w:val="008E6B9D"/>
    <w:rsid w:val="008E6CBC"/>
    <w:rsid w:val="008E6E92"/>
    <w:rsid w:val="008E76C9"/>
    <w:rsid w:val="008E79AC"/>
    <w:rsid w:val="008F0120"/>
    <w:rsid w:val="008F01EB"/>
    <w:rsid w:val="008F0817"/>
    <w:rsid w:val="008F0F66"/>
    <w:rsid w:val="008F1473"/>
    <w:rsid w:val="008F16B9"/>
    <w:rsid w:val="008F199A"/>
    <w:rsid w:val="008F23C8"/>
    <w:rsid w:val="008F24A7"/>
    <w:rsid w:val="008F279C"/>
    <w:rsid w:val="008F2ADC"/>
    <w:rsid w:val="008F32E2"/>
    <w:rsid w:val="008F35CD"/>
    <w:rsid w:val="008F37C2"/>
    <w:rsid w:val="008F37D0"/>
    <w:rsid w:val="008F3C1C"/>
    <w:rsid w:val="008F3C73"/>
    <w:rsid w:val="008F50F0"/>
    <w:rsid w:val="008F6369"/>
    <w:rsid w:val="008F6884"/>
    <w:rsid w:val="008F6955"/>
    <w:rsid w:val="008F6C40"/>
    <w:rsid w:val="009003F6"/>
    <w:rsid w:val="00900FDD"/>
    <w:rsid w:val="00903326"/>
    <w:rsid w:val="009035AD"/>
    <w:rsid w:val="0090363E"/>
    <w:rsid w:val="009039F0"/>
    <w:rsid w:val="00903F9B"/>
    <w:rsid w:val="00904776"/>
    <w:rsid w:val="0090480A"/>
    <w:rsid w:val="0090482F"/>
    <w:rsid w:val="00904A4B"/>
    <w:rsid w:val="00904E67"/>
    <w:rsid w:val="00905184"/>
    <w:rsid w:val="009052B1"/>
    <w:rsid w:val="00905D61"/>
    <w:rsid w:val="009060E7"/>
    <w:rsid w:val="00906253"/>
    <w:rsid w:val="009068DC"/>
    <w:rsid w:val="00906920"/>
    <w:rsid w:val="009076B3"/>
    <w:rsid w:val="00910A43"/>
    <w:rsid w:val="00910FEF"/>
    <w:rsid w:val="009118BA"/>
    <w:rsid w:val="00912B41"/>
    <w:rsid w:val="00912EBC"/>
    <w:rsid w:val="009134C2"/>
    <w:rsid w:val="009135EA"/>
    <w:rsid w:val="00913936"/>
    <w:rsid w:val="00913A75"/>
    <w:rsid w:val="00913B27"/>
    <w:rsid w:val="00913CBD"/>
    <w:rsid w:val="00913E3C"/>
    <w:rsid w:val="00913FAF"/>
    <w:rsid w:val="009140F7"/>
    <w:rsid w:val="009149E6"/>
    <w:rsid w:val="009153DD"/>
    <w:rsid w:val="009162A3"/>
    <w:rsid w:val="0091655A"/>
    <w:rsid w:val="00916765"/>
    <w:rsid w:val="0091678C"/>
    <w:rsid w:val="00916E02"/>
    <w:rsid w:val="00916FCD"/>
    <w:rsid w:val="00917050"/>
    <w:rsid w:val="00917957"/>
    <w:rsid w:val="00917A98"/>
    <w:rsid w:val="00917C32"/>
    <w:rsid w:val="009205B4"/>
    <w:rsid w:val="0092096A"/>
    <w:rsid w:val="00921067"/>
    <w:rsid w:val="0092128A"/>
    <w:rsid w:val="00921551"/>
    <w:rsid w:val="00921CC1"/>
    <w:rsid w:val="00922290"/>
    <w:rsid w:val="00923312"/>
    <w:rsid w:val="0092566D"/>
    <w:rsid w:val="00926042"/>
    <w:rsid w:val="0092628B"/>
    <w:rsid w:val="009265BE"/>
    <w:rsid w:val="00926B7A"/>
    <w:rsid w:val="0092778D"/>
    <w:rsid w:val="00927DE6"/>
    <w:rsid w:val="00930379"/>
    <w:rsid w:val="00930A48"/>
    <w:rsid w:val="00930C9B"/>
    <w:rsid w:val="009310A9"/>
    <w:rsid w:val="00931714"/>
    <w:rsid w:val="00932163"/>
    <w:rsid w:val="009321C7"/>
    <w:rsid w:val="00932406"/>
    <w:rsid w:val="00932CD7"/>
    <w:rsid w:val="00932EF0"/>
    <w:rsid w:val="00933186"/>
    <w:rsid w:val="009332CF"/>
    <w:rsid w:val="0093331C"/>
    <w:rsid w:val="0093344D"/>
    <w:rsid w:val="00934D31"/>
    <w:rsid w:val="00934E7A"/>
    <w:rsid w:val="00935327"/>
    <w:rsid w:val="00936525"/>
    <w:rsid w:val="009365E8"/>
    <w:rsid w:val="00936B29"/>
    <w:rsid w:val="00936E18"/>
    <w:rsid w:val="009370EC"/>
    <w:rsid w:val="00937699"/>
    <w:rsid w:val="009377D7"/>
    <w:rsid w:val="00937805"/>
    <w:rsid w:val="0094003F"/>
    <w:rsid w:val="00940672"/>
    <w:rsid w:val="00941281"/>
    <w:rsid w:val="0094174A"/>
    <w:rsid w:val="00941A84"/>
    <w:rsid w:val="009422D5"/>
    <w:rsid w:val="009427C8"/>
    <w:rsid w:val="00942D8A"/>
    <w:rsid w:val="00942FF7"/>
    <w:rsid w:val="00943354"/>
    <w:rsid w:val="009440CD"/>
    <w:rsid w:val="00944A43"/>
    <w:rsid w:val="00944DF3"/>
    <w:rsid w:val="00944E7C"/>
    <w:rsid w:val="0094531A"/>
    <w:rsid w:val="0094590F"/>
    <w:rsid w:val="00945CC4"/>
    <w:rsid w:val="00946379"/>
    <w:rsid w:val="00946447"/>
    <w:rsid w:val="00946490"/>
    <w:rsid w:val="00946497"/>
    <w:rsid w:val="0094650B"/>
    <w:rsid w:val="00947054"/>
    <w:rsid w:val="00947769"/>
    <w:rsid w:val="009479F3"/>
    <w:rsid w:val="00947A06"/>
    <w:rsid w:val="00947CFE"/>
    <w:rsid w:val="00947FAF"/>
    <w:rsid w:val="0095012C"/>
    <w:rsid w:val="009512DA"/>
    <w:rsid w:val="009513CA"/>
    <w:rsid w:val="00951A89"/>
    <w:rsid w:val="009521BF"/>
    <w:rsid w:val="0095446A"/>
    <w:rsid w:val="00954B80"/>
    <w:rsid w:val="00955034"/>
    <w:rsid w:val="00955071"/>
    <w:rsid w:val="009560E4"/>
    <w:rsid w:val="0095656C"/>
    <w:rsid w:val="00956BB8"/>
    <w:rsid w:val="00957137"/>
    <w:rsid w:val="009572E6"/>
    <w:rsid w:val="00957B24"/>
    <w:rsid w:val="0096073A"/>
    <w:rsid w:val="00962127"/>
    <w:rsid w:val="009621F1"/>
    <w:rsid w:val="00962322"/>
    <w:rsid w:val="009623D4"/>
    <w:rsid w:val="00962683"/>
    <w:rsid w:val="0096280A"/>
    <w:rsid w:val="00962E0A"/>
    <w:rsid w:val="009638E6"/>
    <w:rsid w:val="009656D8"/>
    <w:rsid w:val="009656DE"/>
    <w:rsid w:val="00965D8A"/>
    <w:rsid w:val="00965DB6"/>
    <w:rsid w:val="00966773"/>
    <w:rsid w:val="00966985"/>
    <w:rsid w:val="00967540"/>
    <w:rsid w:val="00967F2F"/>
    <w:rsid w:val="00967FF8"/>
    <w:rsid w:val="00970957"/>
    <w:rsid w:val="009709C1"/>
    <w:rsid w:val="00971297"/>
    <w:rsid w:val="00971424"/>
    <w:rsid w:val="00971513"/>
    <w:rsid w:val="0097200E"/>
    <w:rsid w:val="00973149"/>
    <w:rsid w:val="009736E1"/>
    <w:rsid w:val="0097373D"/>
    <w:rsid w:val="00974173"/>
    <w:rsid w:val="009746C3"/>
    <w:rsid w:val="00975453"/>
    <w:rsid w:val="00975463"/>
    <w:rsid w:val="0097558C"/>
    <w:rsid w:val="009766E3"/>
    <w:rsid w:val="00976A87"/>
    <w:rsid w:val="00977B38"/>
    <w:rsid w:val="00977EAC"/>
    <w:rsid w:val="00980A1C"/>
    <w:rsid w:val="00982358"/>
    <w:rsid w:val="00982E61"/>
    <w:rsid w:val="0098329A"/>
    <w:rsid w:val="009836B4"/>
    <w:rsid w:val="00983A91"/>
    <w:rsid w:val="00984B99"/>
    <w:rsid w:val="00984C39"/>
    <w:rsid w:val="00984C3B"/>
    <w:rsid w:val="009850AC"/>
    <w:rsid w:val="0098521D"/>
    <w:rsid w:val="009853DB"/>
    <w:rsid w:val="009856C1"/>
    <w:rsid w:val="009863CB"/>
    <w:rsid w:val="009865F5"/>
    <w:rsid w:val="009865FA"/>
    <w:rsid w:val="00986732"/>
    <w:rsid w:val="00987DFA"/>
    <w:rsid w:val="009901DB"/>
    <w:rsid w:val="00990DC3"/>
    <w:rsid w:val="009914FA"/>
    <w:rsid w:val="00991570"/>
    <w:rsid w:val="00992DB0"/>
    <w:rsid w:val="00993B7A"/>
    <w:rsid w:val="00993DE4"/>
    <w:rsid w:val="0099457B"/>
    <w:rsid w:val="009946DA"/>
    <w:rsid w:val="00995858"/>
    <w:rsid w:val="00995B19"/>
    <w:rsid w:val="00995DA4"/>
    <w:rsid w:val="009962ED"/>
    <w:rsid w:val="00996434"/>
    <w:rsid w:val="00997620"/>
    <w:rsid w:val="009976CF"/>
    <w:rsid w:val="009978CF"/>
    <w:rsid w:val="00997A29"/>
    <w:rsid w:val="009A027C"/>
    <w:rsid w:val="009A2451"/>
    <w:rsid w:val="009A2B9C"/>
    <w:rsid w:val="009A30B2"/>
    <w:rsid w:val="009A36EA"/>
    <w:rsid w:val="009A40C5"/>
    <w:rsid w:val="009A465C"/>
    <w:rsid w:val="009A4843"/>
    <w:rsid w:val="009A4C9E"/>
    <w:rsid w:val="009A4DBA"/>
    <w:rsid w:val="009A4FBB"/>
    <w:rsid w:val="009A509B"/>
    <w:rsid w:val="009A5284"/>
    <w:rsid w:val="009A5B6F"/>
    <w:rsid w:val="009A718A"/>
    <w:rsid w:val="009A7580"/>
    <w:rsid w:val="009A7C4D"/>
    <w:rsid w:val="009B01D3"/>
    <w:rsid w:val="009B02FB"/>
    <w:rsid w:val="009B0447"/>
    <w:rsid w:val="009B0FF8"/>
    <w:rsid w:val="009B13CF"/>
    <w:rsid w:val="009B18E2"/>
    <w:rsid w:val="009B26D9"/>
    <w:rsid w:val="009B2CAD"/>
    <w:rsid w:val="009B2ED8"/>
    <w:rsid w:val="009B44F4"/>
    <w:rsid w:val="009B46BB"/>
    <w:rsid w:val="009B47EC"/>
    <w:rsid w:val="009B4B8A"/>
    <w:rsid w:val="009B4F2C"/>
    <w:rsid w:val="009B5782"/>
    <w:rsid w:val="009B6B35"/>
    <w:rsid w:val="009B778E"/>
    <w:rsid w:val="009B7A94"/>
    <w:rsid w:val="009B7BB3"/>
    <w:rsid w:val="009B7EF4"/>
    <w:rsid w:val="009C14F8"/>
    <w:rsid w:val="009C16B9"/>
    <w:rsid w:val="009C1FD3"/>
    <w:rsid w:val="009C2A1F"/>
    <w:rsid w:val="009C3A65"/>
    <w:rsid w:val="009C3DB2"/>
    <w:rsid w:val="009C4715"/>
    <w:rsid w:val="009C4E2E"/>
    <w:rsid w:val="009C4F01"/>
    <w:rsid w:val="009C52F2"/>
    <w:rsid w:val="009C5571"/>
    <w:rsid w:val="009C589A"/>
    <w:rsid w:val="009C6731"/>
    <w:rsid w:val="009C6B0C"/>
    <w:rsid w:val="009C6F33"/>
    <w:rsid w:val="009C7B99"/>
    <w:rsid w:val="009D1077"/>
    <w:rsid w:val="009D1A5A"/>
    <w:rsid w:val="009D1A66"/>
    <w:rsid w:val="009D1C22"/>
    <w:rsid w:val="009D1F95"/>
    <w:rsid w:val="009D217F"/>
    <w:rsid w:val="009D2E05"/>
    <w:rsid w:val="009D3755"/>
    <w:rsid w:val="009D42F2"/>
    <w:rsid w:val="009D4A7A"/>
    <w:rsid w:val="009D530D"/>
    <w:rsid w:val="009D5327"/>
    <w:rsid w:val="009D5D98"/>
    <w:rsid w:val="009D5FA0"/>
    <w:rsid w:val="009D6B05"/>
    <w:rsid w:val="009D6B06"/>
    <w:rsid w:val="009D6EB7"/>
    <w:rsid w:val="009D7473"/>
    <w:rsid w:val="009D7FB3"/>
    <w:rsid w:val="009E04D5"/>
    <w:rsid w:val="009E0B0D"/>
    <w:rsid w:val="009E0C35"/>
    <w:rsid w:val="009E288D"/>
    <w:rsid w:val="009E3936"/>
    <w:rsid w:val="009E39A4"/>
    <w:rsid w:val="009E3C3B"/>
    <w:rsid w:val="009E423C"/>
    <w:rsid w:val="009E4960"/>
    <w:rsid w:val="009E5018"/>
    <w:rsid w:val="009E5286"/>
    <w:rsid w:val="009E6311"/>
    <w:rsid w:val="009E64A6"/>
    <w:rsid w:val="009E6867"/>
    <w:rsid w:val="009E7B69"/>
    <w:rsid w:val="009E7D1F"/>
    <w:rsid w:val="009E7FC1"/>
    <w:rsid w:val="009F0437"/>
    <w:rsid w:val="009F087D"/>
    <w:rsid w:val="009F10D5"/>
    <w:rsid w:val="009F1AFD"/>
    <w:rsid w:val="009F1E58"/>
    <w:rsid w:val="009F26FA"/>
    <w:rsid w:val="009F2952"/>
    <w:rsid w:val="009F3305"/>
    <w:rsid w:val="009F33D7"/>
    <w:rsid w:val="009F39D8"/>
    <w:rsid w:val="009F3B88"/>
    <w:rsid w:val="009F4972"/>
    <w:rsid w:val="009F6DEA"/>
    <w:rsid w:val="009F6F49"/>
    <w:rsid w:val="009F6FC3"/>
    <w:rsid w:val="009F78A0"/>
    <w:rsid w:val="009F7DA7"/>
    <w:rsid w:val="00A00688"/>
    <w:rsid w:val="00A008C4"/>
    <w:rsid w:val="00A00AF1"/>
    <w:rsid w:val="00A0200F"/>
    <w:rsid w:val="00A02484"/>
    <w:rsid w:val="00A0251B"/>
    <w:rsid w:val="00A02995"/>
    <w:rsid w:val="00A02BB4"/>
    <w:rsid w:val="00A02CBA"/>
    <w:rsid w:val="00A03757"/>
    <w:rsid w:val="00A03CE6"/>
    <w:rsid w:val="00A042F5"/>
    <w:rsid w:val="00A0455A"/>
    <w:rsid w:val="00A05A1B"/>
    <w:rsid w:val="00A0738E"/>
    <w:rsid w:val="00A077A2"/>
    <w:rsid w:val="00A07A68"/>
    <w:rsid w:val="00A1031D"/>
    <w:rsid w:val="00A10563"/>
    <w:rsid w:val="00A10889"/>
    <w:rsid w:val="00A11112"/>
    <w:rsid w:val="00A11E3D"/>
    <w:rsid w:val="00A12129"/>
    <w:rsid w:val="00A13F55"/>
    <w:rsid w:val="00A144B0"/>
    <w:rsid w:val="00A1481E"/>
    <w:rsid w:val="00A1530A"/>
    <w:rsid w:val="00A15560"/>
    <w:rsid w:val="00A15D23"/>
    <w:rsid w:val="00A167B2"/>
    <w:rsid w:val="00A16E4F"/>
    <w:rsid w:val="00A177B8"/>
    <w:rsid w:val="00A17A01"/>
    <w:rsid w:val="00A20E32"/>
    <w:rsid w:val="00A20E9A"/>
    <w:rsid w:val="00A21B86"/>
    <w:rsid w:val="00A21E20"/>
    <w:rsid w:val="00A225B4"/>
    <w:rsid w:val="00A23EBE"/>
    <w:rsid w:val="00A24436"/>
    <w:rsid w:val="00A2476D"/>
    <w:rsid w:val="00A248DD"/>
    <w:rsid w:val="00A24ED7"/>
    <w:rsid w:val="00A25128"/>
    <w:rsid w:val="00A253CE"/>
    <w:rsid w:val="00A25675"/>
    <w:rsid w:val="00A25C8B"/>
    <w:rsid w:val="00A25DC4"/>
    <w:rsid w:val="00A25F95"/>
    <w:rsid w:val="00A26323"/>
    <w:rsid w:val="00A266A6"/>
    <w:rsid w:val="00A266F5"/>
    <w:rsid w:val="00A2723C"/>
    <w:rsid w:val="00A279C5"/>
    <w:rsid w:val="00A27CF9"/>
    <w:rsid w:val="00A3005B"/>
    <w:rsid w:val="00A319A6"/>
    <w:rsid w:val="00A31F3D"/>
    <w:rsid w:val="00A33153"/>
    <w:rsid w:val="00A34351"/>
    <w:rsid w:val="00A34D78"/>
    <w:rsid w:val="00A35337"/>
    <w:rsid w:val="00A355D0"/>
    <w:rsid w:val="00A35AF5"/>
    <w:rsid w:val="00A35B56"/>
    <w:rsid w:val="00A35DA9"/>
    <w:rsid w:val="00A3670F"/>
    <w:rsid w:val="00A36B2F"/>
    <w:rsid w:val="00A3719E"/>
    <w:rsid w:val="00A37E7E"/>
    <w:rsid w:val="00A406AF"/>
    <w:rsid w:val="00A40DBC"/>
    <w:rsid w:val="00A4108C"/>
    <w:rsid w:val="00A41596"/>
    <w:rsid w:val="00A418DB"/>
    <w:rsid w:val="00A4243C"/>
    <w:rsid w:val="00A42A2A"/>
    <w:rsid w:val="00A42B1D"/>
    <w:rsid w:val="00A43729"/>
    <w:rsid w:val="00A44636"/>
    <w:rsid w:val="00A44710"/>
    <w:rsid w:val="00A44844"/>
    <w:rsid w:val="00A44C14"/>
    <w:rsid w:val="00A45F1C"/>
    <w:rsid w:val="00A46C92"/>
    <w:rsid w:val="00A472D7"/>
    <w:rsid w:val="00A47300"/>
    <w:rsid w:val="00A47467"/>
    <w:rsid w:val="00A505B5"/>
    <w:rsid w:val="00A5088F"/>
    <w:rsid w:val="00A50E71"/>
    <w:rsid w:val="00A51185"/>
    <w:rsid w:val="00A513EC"/>
    <w:rsid w:val="00A51AC1"/>
    <w:rsid w:val="00A52E67"/>
    <w:rsid w:val="00A53181"/>
    <w:rsid w:val="00A53241"/>
    <w:rsid w:val="00A533A1"/>
    <w:rsid w:val="00A534EA"/>
    <w:rsid w:val="00A53E4B"/>
    <w:rsid w:val="00A54679"/>
    <w:rsid w:val="00A552F6"/>
    <w:rsid w:val="00A55883"/>
    <w:rsid w:val="00A55933"/>
    <w:rsid w:val="00A55C1F"/>
    <w:rsid w:val="00A56380"/>
    <w:rsid w:val="00A56AF0"/>
    <w:rsid w:val="00A57488"/>
    <w:rsid w:val="00A57870"/>
    <w:rsid w:val="00A57FF8"/>
    <w:rsid w:val="00A60681"/>
    <w:rsid w:val="00A607CB"/>
    <w:rsid w:val="00A60CB7"/>
    <w:rsid w:val="00A61044"/>
    <w:rsid w:val="00A612D6"/>
    <w:rsid w:val="00A61CF4"/>
    <w:rsid w:val="00A626BD"/>
    <w:rsid w:val="00A626C3"/>
    <w:rsid w:val="00A6295E"/>
    <w:rsid w:val="00A62984"/>
    <w:rsid w:val="00A636C4"/>
    <w:rsid w:val="00A648B0"/>
    <w:rsid w:val="00A64A03"/>
    <w:rsid w:val="00A64BFD"/>
    <w:rsid w:val="00A64EC2"/>
    <w:rsid w:val="00A65040"/>
    <w:rsid w:val="00A65313"/>
    <w:rsid w:val="00A6582D"/>
    <w:rsid w:val="00A65B0D"/>
    <w:rsid w:val="00A65B39"/>
    <w:rsid w:val="00A66633"/>
    <w:rsid w:val="00A667D4"/>
    <w:rsid w:val="00A66BFF"/>
    <w:rsid w:val="00A66FCE"/>
    <w:rsid w:val="00A673E0"/>
    <w:rsid w:val="00A678DD"/>
    <w:rsid w:val="00A67913"/>
    <w:rsid w:val="00A67BD2"/>
    <w:rsid w:val="00A67D59"/>
    <w:rsid w:val="00A67E63"/>
    <w:rsid w:val="00A70A2F"/>
    <w:rsid w:val="00A71167"/>
    <w:rsid w:val="00A719C1"/>
    <w:rsid w:val="00A71B22"/>
    <w:rsid w:val="00A7222F"/>
    <w:rsid w:val="00A7237D"/>
    <w:rsid w:val="00A72775"/>
    <w:rsid w:val="00A72956"/>
    <w:rsid w:val="00A7306E"/>
    <w:rsid w:val="00A73581"/>
    <w:rsid w:val="00A737CC"/>
    <w:rsid w:val="00A750A9"/>
    <w:rsid w:val="00A75119"/>
    <w:rsid w:val="00A766D8"/>
    <w:rsid w:val="00A768F7"/>
    <w:rsid w:val="00A769BC"/>
    <w:rsid w:val="00A771FF"/>
    <w:rsid w:val="00A776B8"/>
    <w:rsid w:val="00A77994"/>
    <w:rsid w:val="00A77EE0"/>
    <w:rsid w:val="00A80136"/>
    <w:rsid w:val="00A80F51"/>
    <w:rsid w:val="00A817C2"/>
    <w:rsid w:val="00A81962"/>
    <w:rsid w:val="00A82411"/>
    <w:rsid w:val="00A82AF9"/>
    <w:rsid w:val="00A82C07"/>
    <w:rsid w:val="00A8374A"/>
    <w:rsid w:val="00A849CB"/>
    <w:rsid w:val="00A8511E"/>
    <w:rsid w:val="00A85350"/>
    <w:rsid w:val="00A8566E"/>
    <w:rsid w:val="00A8570E"/>
    <w:rsid w:val="00A85992"/>
    <w:rsid w:val="00A85A2B"/>
    <w:rsid w:val="00A861FF"/>
    <w:rsid w:val="00A86927"/>
    <w:rsid w:val="00A872EC"/>
    <w:rsid w:val="00A87BC8"/>
    <w:rsid w:val="00A901B9"/>
    <w:rsid w:val="00A90BA9"/>
    <w:rsid w:val="00A90D7F"/>
    <w:rsid w:val="00A91189"/>
    <w:rsid w:val="00A913D5"/>
    <w:rsid w:val="00A9165E"/>
    <w:rsid w:val="00A92307"/>
    <w:rsid w:val="00A92D34"/>
    <w:rsid w:val="00A93947"/>
    <w:rsid w:val="00A93B21"/>
    <w:rsid w:val="00A94460"/>
    <w:rsid w:val="00A945FE"/>
    <w:rsid w:val="00A9462E"/>
    <w:rsid w:val="00A9463A"/>
    <w:rsid w:val="00A947E5"/>
    <w:rsid w:val="00A947F7"/>
    <w:rsid w:val="00A94C1E"/>
    <w:rsid w:val="00A9619F"/>
    <w:rsid w:val="00A963A1"/>
    <w:rsid w:val="00A967BE"/>
    <w:rsid w:val="00A96D2B"/>
    <w:rsid w:val="00A97D3A"/>
    <w:rsid w:val="00A97FBE"/>
    <w:rsid w:val="00AA0E0B"/>
    <w:rsid w:val="00AA131B"/>
    <w:rsid w:val="00AA1DCA"/>
    <w:rsid w:val="00AA20F7"/>
    <w:rsid w:val="00AA22CA"/>
    <w:rsid w:val="00AA283C"/>
    <w:rsid w:val="00AA2D26"/>
    <w:rsid w:val="00AA30FF"/>
    <w:rsid w:val="00AA4126"/>
    <w:rsid w:val="00AA459A"/>
    <w:rsid w:val="00AA5C16"/>
    <w:rsid w:val="00AA6B9E"/>
    <w:rsid w:val="00AA7193"/>
    <w:rsid w:val="00AA734E"/>
    <w:rsid w:val="00AA7633"/>
    <w:rsid w:val="00AA76FC"/>
    <w:rsid w:val="00AA7858"/>
    <w:rsid w:val="00AB0715"/>
    <w:rsid w:val="00AB0886"/>
    <w:rsid w:val="00AB09FC"/>
    <w:rsid w:val="00AB0ADF"/>
    <w:rsid w:val="00AB10B2"/>
    <w:rsid w:val="00AB11BB"/>
    <w:rsid w:val="00AB171F"/>
    <w:rsid w:val="00AB2319"/>
    <w:rsid w:val="00AB24E0"/>
    <w:rsid w:val="00AB2F6F"/>
    <w:rsid w:val="00AB34BB"/>
    <w:rsid w:val="00AB3902"/>
    <w:rsid w:val="00AB3BB3"/>
    <w:rsid w:val="00AB425C"/>
    <w:rsid w:val="00AB44E3"/>
    <w:rsid w:val="00AB475F"/>
    <w:rsid w:val="00AB4A52"/>
    <w:rsid w:val="00AB4AA7"/>
    <w:rsid w:val="00AB6BE6"/>
    <w:rsid w:val="00AB7264"/>
    <w:rsid w:val="00AC01D0"/>
    <w:rsid w:val="00AC0A83"/>
    <w:rsid w:val="00AC0BDE"/>
    <w:rsid w:val="00AC102E"/>
    <w:rsid w:val="00AC158C"/>
    <w:rsid w:val="00AC1C4F"/>
    <w:rsid w:val="00AC1CD7"/>
    <w:rsid w:val="00AC1FE9"/>
    <w:rsid w:val="00AC26DC"/>
    <w:rsid w:val="00AC29CD"/>
    <w:rsid w:val="00AC31EC"/>
    <w:rsid w:val="00AC34EA"/>
    <w:rsid w:val="00AC3AE7"/>
    <w:rsid w:val="00AC3DD7"/>
    <w:rsid w:val="00AC48D5"/>
    <w:rsid w:val="00AC4F9D"/>
    <w:rsid w:val="00AC6065"/>
    <w:rsid w:val="00AC74BB"/>
    <w:rsid w:val="00AD0683"/>
    <w:rsid w:val="00AD07AA"/>
    <w:rsid w:val="00AD16D8"/>
    <w:rsid w:val="00AD1DE2"/>
    <w:rsid w:val="00AD1F2B"/>
    <w:rsid w:val="00AD2436"/>
    <w:rsid w:val="00AD2BE7"/>
    <w:rsid w:val="00AD2CB8"/>
    <w:rsid w:val="00AD325D"/>
    <w:rsid w:val="00AD35D8"/>
    <w:rsid w:val="00AD3E50"/>
    <w:rsid w:val="00AD3EFF"/>
    <w:rsid w:val="00AD3F28"/>
    <w:rsid w:val="00AD4D07"/>
    <w:rsid w:val="00AD514C"/>
    <w:rsid w:val="00AD5160"/>
    <w:rsid w:val="00AD5716"/>
    <w:rsid w:val="00AD5BAD"/>
    <w:rsid w:val="00AD5D9F"/>
    <w:rsid w:val="00AD6846"/>
    <w:rsid w:val="00AD6A2A"/>
    <w:rsid w:val="00AD6C60"/>
    <w:rsid w:val="00AD6FE5"/>
    <w:rsid w:val="00AE0489"/>
    <w:rsid w:val="00AE07A5"/>
    <w:rsid w:val="00AE0D56"/>
    <w:rsid w:val="00AE1C2F"/>
    <w:rsid w:val="00AE23A9"/>
    <w:rsid w:val="00AE3CDC"/>
    <w:rsid w:val="00AE41D6"/>
    <w:rsid w:val="00AE4890"/>
    <w:rsid w:val="00AE4CD1"/>
    <w:rsid w:val="00AE512C"/>
    <w:rsid w:val="00AE5A98"/>
    <w:rsid w:val="00AE6029"/>
    <w:rsid w:val="00AE6651"/>
    <w:rsid w:val="00AE6B60"/>
    <w:rsid w:val="00AE7C4A"/>
    <w:rsid w:val="00AE7D48"/>
    <w:rsid w:val="00AE7FBA"/>
    <w:rsid w:val="00AF006F"/>
    <w:rsid w:val="00AF01CC"/>
    <w:rsid w:val="00AF1649"/>
    <w:rsid w:val="00AF1845"/>
    <w:rsid w:val="00AF1ABE"/>
    <w:rsid w:val="00AF1E45"/>
    <w:rsid w:val="00AF2612"/>
    <w:rsid w:val="00AF26B6"/>
    <w:rsid w:val="00AF39F2"/>
    <w:rsid w:val="00AF40EE"/>
    <w:rsid w:val="00AF4B2D"/>
    <w:rsid w:val="00AF4CB4"/>
    <w:rsid w:val="00AF5015"/>
    <w:rsid w:val="00AF59F8"/>
    <w:rsid w:val="00AF5A6F"/>
    <w:rsid w:val="00AF5FE6"/>
    <w:rsid w:val="00AF67A7"/>
    <w:rsid w:val="00AF69F7"/>
    <w:rsid w:val="00AF6C73"/>
    <w:rsid w:val="00AF7122"/>
    <w:rsid w:val="00AF71A7"/>
    <w:rsid w:val="00B00728"/>
    <w:rsid w:val="00B00B2B"/>
    <w:rsid w:val="00B00C68"/>
    <w:rsid w:val="00B00E68"/>
    <w:rsid w:val="00B00F51"/>
    <w:rsid w:val="00B01345"/>
    <w:rsid w:val="00B01417"/>
    <w:rsid w:val="00B015BA"/>
    <w:rsid w:val="00B01894"/>
    <w:rsid w:val="00B01CC5"/>
    <w:rsid w:val="00B02B39"/>
    <w:rsid w:val="00B04620"/>
    <w:rsid w:val="00B04B73"/>
    <w:rsid w:val="00B053F5"/>
    <w:rsid w:val="00B0540D"/>
    <w:rsid w:val="00B0710B"/>
    <w:rsid w:val="00B074CE"/>
    <w:rsid w:val="00B075BF"/>
    <w:rsid w:val="00B076A2"/>
    <w:rsid w:val="00B07D43"/>
    <w:rsid w:val="00B1043F"/>
    <w:rsid w:val="00B108E8"/>
    <w:rsid w:val="00B11360"/>
    <w:rsid w:val="00B11C40"/>
    <w:rsid w:val="00B12009"/>
    <w:rsid w:val="00B1302B"/>
    <w:rsid w:val="00B130BB"/>
    <w:rsid w:val="00B13794"/>
    <w:rsid w:val="00B137D1"/>
    <w:rsid w:val="00B1477B"/>
    <w:rsid w:val="00B148E6"/>
    <w:rsid w:val="00B14A12"/>
    <w:rsid w:val="00B16094"/>
    <w:rsid w:val="00B164CE"/>
    <w:rsid w:val="00B17E04"/>
    <w:rsid w:val="00B200EA"/>
    <w:rsid w:val="00B20186"/>
    <w:rsid w:val="00B208CA"/>
    <w:rsid w:val="00B20A5B"/>
    <w:rsid w:val="00B20B7E"/>
    <w:rsid w:val="00B20DD0"/>
    <w:rsid w:val="00B20E04"/>
    <w:rsid w:val="00B21485"/>
    <w:rsid w:val="00B2182A"/>
    <w:rsid w:val="00B225C1"/>
    <w:rsid w:val="00B22EFF"/>
    <w:rsid w:val="00B2377B"/>
    <w:rsid w:val="00B23DDA"/>
    <w:rsid w:val="00B240C1"/>
    <w:rsid w:val="00B24FFF"/>
    <w:rsid w:val="00B2513F"/>
    <w:rsid w:val="00B252AE"/>
    <w:rsid w:val="00B261D9"/>
    <w:rsid w:val="00B265CC"/>
    <w:rsid w:val="00B2757D"/>
    <w:rsid w:val="00B276A9"/>
    <w:rsid w:val="00B27F42"/>
    <w:rsid w:val="00B300B3"/>
    <w:rsid w:val="00B30B4A"/>
    <w:rsid w:val="00B31399"/>
    <w:rsid w:val="00B3167E"/>
    <w:rsid w:val="00B31EF3"/>
    <w:rsid w:val="00B31FBA"/>
    <w:rsid w:val="00B32679"/>
    <w:rsid w:val="00B32A63"/>
    <w:rsid w:val="00B32C9E"/>
    <w:rsid w:val="00B32E13"/>
    <w:rsid w:val="00B340E9"/>
    <w:rsid w:val="00B34398"/>
    <w:rsid w:val="00B3465B"/>
    <w:rsid w:val="00B35CF8"/>
    <w:rsid w:val="00B36228"/>
    <w:rsid w:val="00B366BF"/>
    <w:rsid w:val="00B36B47"/>
    <w:rsid w:val="00B373DA"/>
    <w:rsid w:val="00B37444"/>
    <w:rsid w:val="00B37FBA"/>
    <w:rsid w:val="00B4046C"/>
    <w:rsid w:val="00B4048F"/>
    <w:rsid w:val="00B40518"/>
    <w:rsid w:val="00B4095C"/>
    <w:rsid w:val="00B416A1"/>
    <w:rsid w:val="00B41712"/>
    <w:rsid w:val="00B4253A"/>
    <w:rsid w:val="00B4335C"/>
    <w:rsid w:val="00B436CE"/>
    <w:rsid w:val="00B44018"/>
    <w:rsid w:val="00B44AD1"/>
    <w:rsid w:val="00B455C6"/>
    <w:rsid w:val="00B456A2"/>
    <w:rsid w:val="00B4609A"/>
    <w:rsid w:val="00B465C8"/>
    <w:rsid w:val="00B46738"/>
    <w:rsid w:val="00B46C4A"/>
    <w:rsid w:val="00B46DC8"/>
    <w:rsid w:val="00B47905"/>
    <w:rsid w:val="00B47E7A"/>
    <w:rsid w:val="00B5067E"/>
    <w:rsid w:val="00B51042"/>
    <w:rsid w:val="00B51453"/>
    <w:rsid w:val="00B514AE"/>
    <w:rsid w:val="00B51F01"/>
    <w:rsid w:val="00B52D4B"/>
    <w:rsid w:val="00B5309E"/>
    <w:rsid w:val="00B537D1"/>
    <w:rsid w:val="00B53DF7"/>
    <w:rsid w:val="00B5455B"/>
    <w:rsid w:val="00B545ED"/>
    <w:rsid w:val="00B54A66"/>
    <w:rsid w:val="00B5545F"/>
    <w:rsid w:val="00B554C3"/>
    <w:rsid w:val="00B55CCC"/>
    <w:rsid w:val="00B55E6B"/>
    <w:rsid w:val="00B572C7"/>
    <w:rsid w:val="00B57F05"/>
    <w:rsid w:val="00B6076D"/>
    <w:rsid w:val="00B60947"/>
    <w:rsid w:val="00B6097C"/>
    <w:rsid w:val="00B60BB8"/>
    <w:rsid w:val="00B60E66"/>
    <w:rsid w:val="00B61141"/>
    <w:rsid w:val="00B61EEB"/>
    <w:rsid w:val="00B64CB8"/>
    <w:rsid w:val="00B65160"/>
    <w:rsid w:val="00B6577F"/>
    <w:rsid w:val="00B65B51"/>
    <w:rsid w:val="00B6661E"/>
    <w:rsid w:val="00B66906"/>
    <w:rsid w:val="00B66A55"/>
    <w:rsid w:val="00B67136"/>
    <w:rsid w:val="00B6746A"/>
    <w:rsid w:val="00B6752F"/>
    <w:rsid w:val="00B707D6"/>
    <w:rsid w:val="00B713A9"/>
    <w:rsid w:val="00B71518"/>
    <w:rsid w:val="00B71DC1"/>
    <w:rsid w:val="00B72175"/>
    <w:rsid w:val="00B72233"/>
    <w:rsid w:val="00B7224B"/>
    <w:rsid w:val="00B723D7"/>
    <w:rsid w:val="00B737F6"/>
    <w:rsid w:val="00B73B44"/>
    <w:rsid w:val="00B73B76"/>
    <w:rsid w:val="00B744EA"/>
    <w:rsid w:val="00B74C3E"/>
    <w:rsid w:val="00B75794"/>
    <w:rsid w:val="00B75FBF"/>
    <w:rsid w:val="00B76680"/>
    <w:rsid w:val="00B76A10"/>
    <w:rsid w:val="00B76AFB"/>
    <w:rsid w:val="00B76B58"/>
    <w:rsid w:val="00B77AC5"/>
    <w:rsid w:val="00B800F5"/>
    <w:rsid w:val="00B80315"/>
    <w:rsid w:val="00B81338"/>
    <w:rsid w:val="00B81BAB"/>
    <w:rsid w:val="00B81C08"/>
    <w:rsid w:val="00B81C5A"/>
    <w:rsid w:val="00B829B9"/>
    <w:rsid w:val="00B82CEA"/>
    <w:rsid w:val="00B82D6A"/>
    <w:rsid w:val="00B83754"/>
    <w:rsid w:val="00B83E5B"/>
    <w:rsid w:val="00B83F94"/>
    <w:rsid w:val="00B83FF1"/>
    <w:rsid w:val="00B847F9"/>
    <w:rsid w:val="00B84C6B"/>
    <w:rsid w:val="00B84F4D"/>
    <w:rsid w:val="00B85537"/>
    <w:rsid w:val="00B85BE3"/>
    <w:rsid w:val="00B85CE3"/>
    <w:rsid w:val="00B861C1"/>
    <w:rsid w:val="00B869F3"/>
    <w:rsid w:val="00B86A52"/>
    <w:rsid w:val="00B87424"/>
    <w:rsid w:val="00B87AE8"/>
    <w:rsid w:val="00B903AC"/>
    <w:rsid w:val="00B90530"/>
    <w:rsid w:val="00B90C01"/>
    <w:rsid w:val="00B90D39"/>
    <w:rsid w:val="00B90FBB"/>
    <w:rsid w:val="00B928E6"/>
    <w:rsid w:val="00B93C12"/>
    <w:rsid w:val="00B94D6B"/>
    <w:rsid w:val="00B95159"/>
    <w:rsid w:val="00B952DD"/>
    <w:rsid w:val="00B95BB5"/>
    <w:rsid w:val="00B96836"/>
    <w:rsid w:val="00B969AA"/>
    <w:rsid w:val="00B96CFD"/>
    <w:rsid w:val="00B96D6F"/>
    <w:rsid w:val="00B97C27"/>
    <w:rsid w:val="00B97EE3"/>
    <w:rsid w:val="00BA04D5"/>
    <w:rsid w:val="00BA0BBE"/>
    <w:rsid w:val="00BA1129"/>
    <w:rsid w:val="00BA1509"/>
    <w:rsid w:val="00BA186C"/>
    <w:rsid w:val="00BA2081"/>
    <w:rsid w:val="00BA20EC"/>
    <w:rsid w:val="00BA30AE"/>
    <w:rsid w:val="00BA42BF"/>
    <w:rsid w:val="00BA45DC"/>
    <w:rsid w:val="00BA4985"/>
    <w:rsid w:val="00BA4B99"/>
    <w:rsid w:val="00BA4DF4"/>
    <w:rsid w:val="00BA4ED1"/>
    <w:rsid w:val="00BA5D19"/>
    <w:rsid w:val="00BA5E8C"/>
    <w:rsid w:val="00BA693C"/>
    <w:rsid w:val="00BA7012"/>
    <w:rsid w:val="00BA7C28"/>
    <w:rsid w:val="00BA7E93"/>
    <w:rsid w:val="00BB086C"/>
    <w:rsid w:val="00BB0A4C"/>
    <w:rsid w:val="00BB0F23"/>
    <w:rsid w:val="00BB1266"/>
    <w:rsid w:val="00BB1A13"/>
    <w:rsid w:val="00BB1CDB"/>
    <w:rsid w:val="00BB2321"/>
    <w:rsid w:val="00BB2CAF"/>
    <w:rsid w:val="00BB312D"/>
    <w:rsid w:val="00BB35FC"/>
    <w:rsid w:val="00BB39D3"/>
    <w:rsid w:val="00BB3B75"/>
    <w:rsid w:val="00BB3F1B"/>
    <w:rsid w:val="00BB43D1"/>
    <w:rsid w:val="00BB4A24"/>
    <w:rsid w:val="00BB4B6C"/>
    <w:rsid w:val="00BB4D65"/>
    <w:rsid w:val="00BB5512"/>
    <w:rsid w:val="00BB59D1"/>
    <w:rsid w:val="00BB6FD3"/>
    <w:rsid w:val="00BC01AA"/>
    <w:rsid w:val="00BC0D57"/>
    <w:rsid w:val="00BC0F8D"/>
    <w:rsid w:val="00BC1518"/>
    <w:rsid w:val="00BC19C4"/>
    <w:rsid w:val="00BC22B5"/>
    <w:rsid w:val="00BC27BC"/>
    <w:rsid w:val="00BC38DB"/>
    <w:rsid w:val="00BC3AF1"/>
    <w:rsid w:val="00BC3C15"/>
    <w:rsid w:val="00BC424F"/>
    <w:rsid w:val="00BC43DA"/>
    <w:rsid w:val="00BC46F5"/>
    <w:rsid w:val="00BC481B"/>
    <w:rsid w:val="00BC4DFD"/>
    <w:rsid w:val="00BC50C3"/>
    <w:rsid w:val="00BC5228"/>
    <w:rsid w:val="00BC559C"/>
    <w:rsid w:val="00BC61D3"/>
    <w:rsid w:val="00BC6D31"/>
    <w:rsid w:val="00BC7183"/>
    <w:rsid w:val="00BC76AA"/>
    <w:rsid w:val="00BD04A5"/>
    <w:rsid w:val="00BD05F6"/>
    <w:rsid w:val="00BD0C96"/>
    <w:rsid w:val="00BD11F9"/>
    <w:rsid w:val="00BD12AC"/>
    <w:rsid w:val="00BD189F"/>
    <w:rsid w:val="00BD2611"/>
    <w:rsid w:val="00BD30A8"/>
    <w:rsid w:val="00BD37B4"/>
    <w:rsid w:val="00BD3A7A"/>
    <w:rsid w:val="00BD46A9"/>
    <w:rsid w:val="00BD47AD"/>
    <w:rsid w:val="00BD5550"/>
    <w:rsid w:val="00BD5DB7"/>
    <w:rsid w:val="00BD63FE"/>
    <w:rsid w:val="00BD67D5"/>
    <w:rsid w:val="00BD6904"/>
    <w:rsid w:val="00BD69F6"/>
    <w:rsid w:val="00BD7C32"/>
    <w:rsid w:val="00BE0418"/>
    <w:rsid w:val="00BE0BCF"/>
    <w:rsid w:val="00BE0E79"/>
    <w:rsid w:val="00BE165E"/>
    <w:rsid w:val="00BE259B"/>
    <w:rsid w:val="00BE2C66"/>
    <w:rsid w:val="00BE32BA"/>
    <w:rsid w:val="00BE3B63"/>
    <w:rsid w:val="00BE3E20"/>
    <w:rsid w:val="00BE4341"/>
    <w:rsid w:val="00BE44DF"/>
    <w:rsid w:val="00BE5348"/>
    <w:rsid w:val="00BE5B36"/>
    <w:rsid w:val="00BE5F3E"/>
    <w:rsid w:val="00BE619D"/>
    <w:rsid w:val="00BE6716"/>
    <w:rsid w:val="00BE6D2F"/>
    <w:rsid w:val="00BE730A"/>
    <w:rsid w:val="00BE7546"/>
    <w:rsid w:val="00BF0410"/>
    <w:rsid w:val="00BF061C"/>
    <w:rsid w:val="00BF0A11"/>
    <w:rsid w:val="00BF0BFC"/>
    <w:rsid w:val="00BF16C1"/>
    <w:rsid w:val="00BF16F0"/>
    <w:rsid w:val="00BF39B2"/>
    <w:rsid w:val="00BF41C3"/>
    <w:rsid w:val="00BF486D"/>
    <w:rsid w:val="00BF4AAA"/>
    <w:rsid w:val="00BF4FA4"/>
    <w:rsid w:val="00BF5116"/>
    <w:rsid w:val="00BF53AA"/>
    <w:rsid w:val="00BF605D"/>
    <w:rsid w:val="00BF6235"/>
    <w:rsid w:val="00BF6657"/>
    <w:rsid w:val="00BF677A"/>
    <w:rsid w:val="00C005BE"/>
    <w:rsid w:val="00C00B45"/>
    <w:rsid w:val="00C00D9D"/>
    <w:rsid w:val="00C01FEC"/>
    <w:rsid w:val="00C02D7D"/>
    <w:rsid w:val="00C02EA9"/>
    <w:rsid w:val="00C036EC"/>
    <w:rsid w:val="00C03B9C"/>
    <w:rsid w:val="00C03F91"/>
    <w:rsid w:val="00C040CB"/>
    <w:rsid w:val="00C04588"/>
    <w:rsid w:val="00C055A5"/>
    <w:rsid w:val="00C057D1"/>
    <w:rsid w:val="00C06995"/>
    <w:rsid w:val="00C07694"/>
    <w:rsid w:val="00C07717"/>
    <w:rsid w:val="00C10E34"/>
    <w:rsid w:val="00C115C3"/>
    <w:rsid w:val="00C1183C"/>
    <w:rsid w:val="00C11895"/>
    <w:rsid w:val="00C1215D"/>
    <w:rsid w:val="00C124B6"/>
    <w:rsid w:val="00C12D27"/>
    <w:rsid w:val="00C1338F"/>
    <w:rsid w:val="00C138DA"/>
    <w:rsid w:val="00C13BCA"/>
    <w:rsid w:val="00C13D02"/>
    <w:rsid w:val="00C14BC3"/>
    <w:rsid w:val="00C152E0"/>
    <w:rsid w:val="00C155CE"/>
    <w:rsid w:val="00C15983"/>
    <w:rsid w:val="00C170F8"/>
    <w:rsid w:val="00C17833"/>
    <w:rsid w:val="00C17BCC"/>
    <w:rsid w:val="00C20292"/>
    <w:rsid w:val="00C20323"/>
    <w:rsid w:val="00C20586"/>
    <w:rsid w:val="00C21036"/>
    <w:rsid w:val="00C215A2"/>
    <w:rsid w:val="00C21728"/>
    <w:rsid w:val="00C2182B"/>
    <w:rsid w:val="00C22CE6"/>
    <w:rsid w:val="00C22DBF"/>
    <w:rsid w:val="00C23087"/>
    <w:rsid w:val="00C2394F"/>
    <w:rsid w:val="00C24762"/>
    <w:rsid w:val="00C24D81"/>
    <w:rsid w:val="00C255C2"/>
    <w:rsid w:val="00C25740"/>
    <w:rsid w:val="00C26146"/>
    <w:rsid w:val="00C265B1"/>
    <w:rsid w:val="00C27A6A"/>
    <w:rsid w:val="00C3060C"/>
    <w:rsid w:val="00C306A0"/>
    <w:rsid w:val="00C30953"/>
    <w:rsid w:val="00C31952"/>
    <w:rsid w:val="00C31B7B"/>
    <w:rsid w:val="00C32080"/>
    <w:rsid w:val="00C329D4"/>
    <w:rsid w:val="00C331B3"/>
    <w:rsid w:val="00C3388C"/>
    <w:rsid w:val="00C3482B"/>
    <w:rsid w:val="00C35DAD"/>
    <w:rsid w:val="00C36481"/>
    <w:rsid w:val="00C37B58"/>
    <w:rsid w:val="00C40150"/>
    <w:rsid w:val="00C40327"/>
    <w:rsid w:val="00C40B60"/>
    <w:rsid w:val="00C40D4F"/>
    <w:rsid w:val="00C4273A"/>
    <w:rsid w:val="00C43046"/>
    <w:rsid w:val="00C44C23"/>
    <w:rsid w:val="00C44D2B"/>
    <w:rsid w:val="00C451F0"/>
    <w:rsid w:val="00C4520F"/>
    <w:rsid w:val="00C462E4"/>
    <w:rsid w:val="00C467B5"/>
    <w:rsid w:val="00C46B60"/>
    <w:rsid w:val="00C46B93"/>
    <w:rsid w:val="00C46C63"/>
    <w:rsid w:val="00C46DAB"/>
    <w:rsid w:val="00C4753B"/>
    <w:rsid w:val="00C47A7C"/>
    <w:rsid w:val="00C47EB2"/>
    <w:rsid w:val="00C502CA"/>
    <w:rsid w:val="00C503E6"/>
    <w:rsid w:val="00C50BED"/>
    <w:rsid w:val="00C50F33"/>
    <w:rsid w:val="00C517C6"/>
    <w:rsid w:val="00C520DC"/>
    <w:rsid w:val="00C52532"/>
    <w:rsid w:val="00C52902"/>
    <w:rsid w:val="00C52A7D"/>
    <w:rsid w:val="00C52AF2"/>
    <w:rsid w:val="00C52EF9"/>
    <w:rsid w:val="00C53A5E"/>
    <w:rsid w:val="00C542C8"/>
    <w:rsid w:val="00C542CB"/>
    <w:rsid w:val="00C54466"/>
    <w:rsid w:val="00C5454F"/>
    <w:rsid w:val="00C54C85"/>
    <w:rsid w:val="00C55964"/>
    <w:rsid w:val="00C56E04"/>
    <w:rsid w:val="00C575EF"/>
    <w:rsid w:val="00C57709"/>
    <w:rsid w:val="00C57A3B"/>
    <w:rsid w:val="00C57CAF"/>
    <w:rsid w:val="00C60382"/>
    <w:rsid w:val="00C6045B"/>
    <w:rsid w:val="00C60E6E"/>
    <w:rsid w:val="00C611CE"/>
    <w:rsid w:val="00C61A92"/>
    <w:rsid w:val="00C62E4D"/>
    <w:rsid w:val="00C631EF"/>
    <w:rsid w:val="00C63E2D"/>
    <w:rsid w:val="00C64103"/>
    <w:rsid w:val="00C6419A"/>
    <w:rsid w:val="00C646F4"/>
    <w:rsid w:val="00C64DB9"/>
    <w:rsid w:val="00C65110"/>
    <w:rsid w:val="00C65A5A"/>
    <w:rsid w:val="00C66C7D"/>
    <w:rsid w:val="00C66ED7"/>
    <w:rsid w:val="00C6749C"/>
    <w:rsid w:val="00C6775A"/>
    <w:rsid w:val="00C67BE6"/>
    <w:rsid w:val="00C705D7"/>
    <w:rsid w:val="00C706BB"/>
    <w:rsid w:val="00C716C7"/>
    <w:rsid w:val="00C72902"/>
    <w:rsid w:val="00C7357B"/>
    <w:rsid w:val="00C752A8"/>
    <w:rsid w:val="00C75BFD"/>
    <w:rsid w:val="00C75EF6"/>
    <w:rsid w:val="00C75FDE"/>
    <w:rsid w:val="00C763D4"/>
    <w:rsid w:val="00C76A11"/>
    <w:rsid w:val="00C804EF"/>
    <w:rsid w:val="00C8154A"/>
    <w:rsid w:val="00C81DF4"/>
    <w:rsid w:val="00C82668"/>
    <w:rsid w:val="00C82C4C"/>
    <w:rsid w:val="00C82E69"/>
    <w:rsid w:val="00C8401D"/>
    <w:rsid w:val="00C84070"/>
    <w:rsid w:val="00C84232"/>
    <w:rsid w:val="00C84829"/>
    <w:rsid w:val="00C8525B"/>
    <w:rsid w:val="00C863D1"/>
    <w:rsid w:val="00C86503"/>
    <w:rsid w:val="00C868F4"/>
    <w:rsid w:val="00C873B6"/>
    <w:rsid w:val="00C87D31"/>
    <w:rsid w:val="00C904DA"/>
    <w:rsid w:val="00C9055D"/>
    <w:rsid w:val="00C908F3"/>
    <w:rsid w:val="00C90F2B"/>
    <w:rsid w:val="00C91291"/>
    <w:rsid w:val="00C91873"/>
    <w:rsid w:val="00C91B13"/>
    <w:rsid w:val="00C91B97"/>
    <w:rsid w:val="00C91D45"/>
    <w:rsid w:val="00C92B14"/>
    <w:rsid w:val="00C92B77"/>
    <w:rsid w:val="00C92E09"/>
    <w:rsid w:val="00C92E84"/>
    <w:rsid w:val="00C93827"/>
    <w:rsid w:val="00C93E8C"/>
    <w:rsid w:val="00C93FEC"/>
    <w:rsid w:val="00C9411D"/>
    <w:rsid w:val="00C94666"/>
    <w:rsid w:val="00C94C18"/>
    <w:rsid w:val="00C94D36"/>
    <w:rsid w:val="00C9530D"/>
    <w:rsid w:val="00C9553F"/>
    <w:rsid w:val="00C9639C"/>
    <w:rsid w:val="00C964F7"/>
    <w:rsid w:val="00C978C5"/>
    <w:rsid w:val="00CA06BF"/>
    <w:rsid w:val="00CA1029"/>
    <w:rsid w:val="00CA1159"/>
    <w:rsid w:val="00CA11D7"/>
    <w:rsid w:val="00CA164D"/>
    <w:rsid w:val="00CA1721"/>
    <w:rsid w:val="00CA1A39"/>
    <w:rsid w:val="00CA1AAB"/>
    <w:rsid w:val="00CA2468"/>
    <w:rsid w:val="00CA347C"/>
    <w:rsid w:val="00CA34F4"/>
    <w:rsid w:val="00CA3B5A"/>
    <w:rsid w:val="00CA4404"/>
    <w:rsid w:val="00CA5408"/>
    <w:rsid w:val="00CA56CB"/>
    <w:rsid w:val="00CA57F2"/>
    <w:rsid w:val="00CA5BC8"/>
    <w:rsid w:val="00CA5C4D"/>
    <w:rsid w:val="00CA5FCC"/>
    <w:rsid w:val="00CA6891"/>
    <w:rsid w:val="00CA6CF4"/>
    <w:rsid w:val="00CA7526"/>
    <w:rsid w:val="00CA7621"/>
    <w:rsid w:val="00CB2439"/>
    <w:rsid w:val="00CB26F4"/>
    <w:rsid w:val="00CB2926"/>
    <w:rsid w:val="00CB2AD1"/>
    <w:rsid w:val="00CB2F59"/>
    <w:rsid w:val="00CB30EA"/>
    <w:rsid w:val="00CB3245"/>
    <w:rsid w:val="00CB3872"/>
    <w:rsid w:val="00CB4C5F"/>
    <w:rsid w:val="00CB5300"/>
    <w:rsid w:val="00CB5926"/>
    <w:rsid w:val="00CB629E"/>
    <w:rsid w:val="00CB668E"/>
    <w:rsid w:val="00CB66EE"/>
    <w:rsid w:val="00CB6DB9"/>
    <w:rsid w:val="00CB7CB3"/>
    <w:rsid w:val="00CC027C"/>
    <w:rsid w:val="00CC0CE0"/>
    <w:rsid w:val="00CC126A"/>
    <w:rsid w:val="00CC30F8"/>
    <w:rsid w:val="00CC3745"/>
    <w:rsid w:val="00CC3FC6"/>
    <w:rsid w:val="00CC403E"/>
    <w:rsid w:val="00CC4513"/>
    <w:rsid w:val="00CC4544"/>
    <w:rsid w:val="00CC46CF"/>
    <w:rsid w:val="00CC4983"/>
    <w:rsid w:val="00CC4F02"/>
    <w:rsid w:val="00CC5034"/>
    <w:rsid w:val="00CC523C"/>
    <w:rsid w:val="00CC55BC"/>
    <w:rsid w:val="00CC674C"/>
    <w:rsid w:val="00CC676E"/>
    <w:rsid w:val="00CC76E1"/>
    <w:rsid w:val="00CD0550"/>
    <w:rsid w:val="00CD0B33"/>
    <w:rsid w:val="00CD11CF"/>
    <w:rsid w:val="00CD136B"/>
    <w:rsid w:val="00CD1CFC"/>
    <w:rsid w:val="00CD1F9D"/>
    <w:rsid w:val="00CD2DCC"/>
    <w:rsid w:val="00CD4090"/>
    <w:rsid w:val="00CD51DD"/>
    <w:rsid w:val="00CD55A2"/>
    <w:rsid w:val="00CD5BF1"/>
    <w:rsid w:val="00CD618A"/>
    <w:rsid w:val="00CD6D58"/>
    <w:rsid w:val="00CD73A0"/>
    <w:rsid w:val="00CD789C"/>
    <w:rsid w:val="00CD7A10"/>
    <w:rsid w:val="00CD7A52"/>
    <w:rsid w:val="00CD7B8F"/>
    <w:rsid w:val="00CD7E7C"/>
    <w:rsid w:val="00CE045D"/>
    <w:rsid w:val="00CE0D53"/>
    <w:rsid w:val="00CE17DB"/>
    <w:rsid w:val="00CE1BEB"/>
    <w:rsid w:val="00CE333F"/>
    <w:rsid w:val="00CE35C8"/>
    <w:rsid w:val="00CE364B"/>
    <w:rsid w:val="00CE4068"/>
    <w:rsid w:val="00CE5B59"/>
    <w:rsid w:val="00CE5D69"/>
    <w:rsid w:val="00CE7D41"/>
    <w:rsid w:val="00CE7F5C"/>
    <w:rsid w:val="00CF031B"/>
    <w:rsid w:val="00CF0DC2"/>
    <w:rsid w:val="00CF1169"/>
    <w:rsid w:val="00CF1523"/>
    <w:rsid w:val="00CF1686"/>
    <w:rsid w:val="00CF22F3"/>
    <w:rsid w:val="00CF27D8"/>
    <w:rsid w:val="00CF30EB"/>
    <w:rsid w:val="00CF3862"/>
    <w:rsid w:val="00CF4BC3"/>
    <w:rsid w:val="00CF53FE"/>
    <w:rsid w:val="00CF603D"/>
    <w:rsid w:val="00CF6314"/>
    <w:rsid w:val="00CF662B"/>
    <w:rsid w:val="00CF6A51"/>
    <w:rsid w:val="00CF7BD1"/>
    <w:rsid w:val="00CF7D25"/>
    <w:rsid w:val="00CF7F92"/>
    <w:rsid w:val="00D003EE"/>
    <w:rsid w:val="00D0071F"/>
    <w:rsid w:val="00D007C8"/>
    <w:rsid w:val="00D00DE3"/>
    <w:rsid w:val="00D025F6"/>
    <w:rsid w:val="00D02AB7"/>
    <w:rsid w:val="00D02BB8"/>
    <w:rsid w:val="00D02F11"/>
    <w:rsid w:val="00D03AF4"/>
    <w:rsid w:val="00D03D0D"/>
    <w:rsid w:val="00D040B2"/>
    <w:rsid w:val="00D04799"/>
    <w:rsid w:val="00D04B4C"/>
    <w:rsid w:val="00D0522A"/>
    <w:rsid w:val="00D054BB"/>
    <w:rsid w:val="00D055B9"/>
    <w:rsid w:val="00D0662B"/>
    <w:rsid w:val="00D06635"/>
    <w:rsid w:val="00D06B5B"/>
    <w:rsid w:val="00D079AB"/>
    <w:rsid w:val="00D1013E"/>
    <w:rsid w:val="00D102A4"/>
    <w:rsid w:val="00D113A5"/>
    <w:rsid w:val="00D115C9"/>
    <w:rsid w:val="00D11815"/>
    <w:rsid w:val="00D1182B"/>
    <w:rsid w:val="00D11F40"/>
    <w:rsid w:val="00D12215"/>
    <w:rsid w:val="00D12A36"/>
    <w:rsid w:val="00D14697"/>
    <w:rsid w:val="00D14B38"/>
    <w:rsid w:val="00D15781"/>
    <w:rsid w:val="00D15E04"/>
    <w:rsid w:val="00D15FE4"/>
    <w:rsid w:val="00D162F9"/>
    <w:rsid w:val="00D166D4"/>
    <w:rsid w:val="00D17068"/>
    <w:rsid w:val="00D203A4"/>
    <w:rsid w:val="00D21F22"/>
    <w:rsid w:val="00D22587"/>
    <w:rsid w:val="00D22847"/>
    <w:rsid w:val="00D22E36"/>
    <w:rsid w:val="00D230A8"/>
    <w:rsid w:val="00D24DF2"/>
    <w:rsid w:val="00D24E5C"/>
    <w:rsid w:val="00D25115"/>
    <w:rsid w:val="00D251A0"/>
    <w:rsid w:val="00D254D6"/>
    <w:rsid w:val="00D25D3E"/>
    <w:rsid w:val="00D26106"/>
    <w:rsid w:val="00D27510"/>
    <w:rsid w:val="00D27FFE"/>
    <w:rsid w:val="00D3014A"/>
    <w:rsid w:val="00D30A52"/>
    <w:rsid w:val="00D30E90"/>
    <w:rsid w:val="00D30EB8"/>
    <w:rsid w:val="00D31242"/>
    <w:rsid w:val="00D31C4F"/>
    <w:rsid w:val="00D3324C"/>
    <w:rsid w:val="00D33302"/>
    <w:rsid w:val="00D33F75"/>
    <w:rsid w:val="00D340D8"/>
    <w:rsid w:val="00D35590"/>
    <w:rsid w:val="00D363BE"/>
    <w:rsid w:val="00D36F47"/>
    <w:rsid w:val="00D372AB"/>
    <w:rsid w:val="00D379B8"/>
    <w:rsid w:val="00D37DB4"/>
    <w:rsid w:val="00D37E0F"/>
    <w:rsid w:val="00D4041D"/>
    <w:rsid w:val="00D40432"/>
    <w:rsid w:val="00D40F94"/>
    <w:rsid w:val="00D414DC"/>
    <w:rsid w:val="00D4189F"/>
    <w:rsid w:val="00D426BF"/>
    <w:rsid w:val="00D42864"/>
    <w:rsid w:val="00D42999"/>
    <w:rsid w:val="00D42F6D"/>
    <w:rsid w:val="00D44057"/>
    <w:rsid w:val="00D44168"/>
    <w:rsid w:val="00D45C35"/>
    <w:rsid w:val="00D45FC0"/>
    <w:rsid w:val="00D468EB"/>
    <w:rsid w:val="00D46DC8"/>
    <w:rsid w:val="00D47204"/>
    <w:rsid w:val="00D47B2D"/>
    <w:rsid w:val="00D501D0"/>
    <w:rsid w:val="00D505AF"/>
    <w:rsid w:val="00D50718"/>
    <w:rsid w:val="00D50BAB"/>
    <w:rsid w:val="00D51F2C"/>
    <w:rsid w:val="00D52473"/>
    <w:rsid w:val="00D527D4"/>
    <w:rsid w:val="00D52818"/>
    <w:rsid w:val="00D5296E"/>
    <w:rsid w:val="00D53537"/>
    <w:rsid w:val="00D539DE"/>
    <w:rsid w:val="00D54FEA"/>
    <w:rsid w:val="00D55104"/>
    <w:rsid w:val="00D55733"/>
    <w:rsid w:val="00D56387"/>
    <w:rsid w:val="00D56A19"/>
    <w:rsid w:val="00D57639"/>
    <w:rsid w:val="00D605E9"/>
    <w:rsid w:val="00D61066"/>
    <w:rsid w:val="00D610A0"/>
    <w:rsid w:val="00D61244"/>
    <w:rsid w:val="00D6161F"/>
    <w:rsid w:val="00D61AE0"/>
    <w:rsid w:val="00D6240C"/>
    <w:rsid w:val="00D627B9"/>
    <w:rsid w:val="00D628E5"/>
    <w:rsid w:val="00D628F5"/>
    <w:rsid w:val="00D62FEA"/>
    <w:rsid w:val="00D63274"/>
    <w:rsid w:val="00D63285"/>
    <w:rsid w:val="00D63991"/>
    <w:rsid w:val="00D63BD5"/>
    <w:rsid w:val="00D63FE3"/>
    <w:rsid w:val="00D64511"/>
    <w:rsid w:val="00D66C7F"/>
    <w:rsid w:val="00D66E71"/>
    <w:rsid w:val="00D6701B"/>
    <w:rsid w:val="00D67505"/>
    <w:rsid w:val="00D67581"/>
    <w:rsid w:val="00D675AE"/>
    <w:rsid w:val="00D67ABF"/>
    <w:rsid w:val="00D67CDC"/>
    <w:rsid w:val="00D70177"/>
    <w:rsid w:val="00D7031F"/>
    <w:rsid w:val="00D7058B"/>
    <w:rsid w:val="00D707D1"/>
    <w:rsid w:val="00D70890"/>
    <w:rsid w:val="00D70A35"/>
    <w:rsid w:val="00D716AA"/>
    <w:rsid w:val="00D71A89"/>
    <w:rsid w:val="00D71C85"/>
    <w:rsid w:val="00D71F78"/>
    <w:rsid w:val="00D721A2"/>
    <w:rsid w:val="00D744AC"/>
    <w:rsid w:val="00D745D1"/>
    <w:rsid w:val="00D745E0"/>
    <w:rsid w:val="00D74B2D"/>
    <w:rsid w:val="00D7565A"/>
    <w:rsid w:val="00D75FF4"/>
    <w:rsid w:val="00D766CE"/>
    <w:rsid w:val="00D76BB3"/>
    <w:rsid w:val="00D76FC8"/>
    <w:rsid w:val="00D77D10"/>
    <w:rsid w:val="00D80418"/>
    <w:rsid w:val="00D805F6"/>
    <w:rsid w:val="00D80BD8"/>
    <w:rsid w:val="00D8122E"/>
    <w:rsid w:val="00D81612"/>
    <w:rsid w:val="00D81619"/>
    <w:rsid w:val="00D8178A"/>
    <w:rsid w:val="00D81E2F"/>
    <w:rsid w:val="00D81E77"/>
    <w:rsid w:val="00D826D2"/>
    <w:rsid w:val="00D83038"/>
    <w:rsid w:val="00D834F5"/>
    <w:rsid w:val="00D836BA"/>
    <w:rsid w:val="00D84B43"/>
    <w:rsid w:val="00D84D84"/>
    <w:rsid w:val="00D85044"/>
    <w:rsid w:val="00D856C8"/>
    <w:rsid w:val="00D85A8A"/>
    <w:rsid w:val="00D85D14"/>
    <w:rsid w:val="00D8665E"/>
    <w:rsid w:val="00D86C60"/>
    <w:rsid w:val="00D87062"/>
    <w:rsid w:val="00D8714A"/>
    <w:rsid w:val="00D87B62"/>
    <w:rsid w:val="00D87C4D"/>
    <w:rsid w:val="00D9071D"/>
    <w:rsid w:val="00D910E4"/>
    <w:rsid w:val="00D92ED0"/>
    <w:rsid w:val="00D930B4"/>
    <w:rsid w:val="00D931C2"/>
    <w:rsid w:val="00D9341D"/>
    <w:rsid w:val="00D93573"/>
    <w:rsid w:val="00D93B4F"/>
    <w:rsid w:val="00D941B4"/>
    <w:rsid w:val="00D9448D"/>
    <w:rsid w:val="00D949FB"/>
    <w:rsid w:val="00D95186"/>
    <w:rsid w:val="00D95408"/>
    <w:rsid w:val="00D95C97"/>
    <w:rsid w:val="00D96027"/>
    <w:rsid w:val="00D9606F"/>
    <w:rsid w:val="00D96A8D"/>
    <w:rsid w:val="00D979E2"/>
    <w:rsid w:val="00D97D77"/>
    <w:rsid w:val="00DA10DB"/>
    <w:rsid w:val="00DA157F"/>
    <w:rsid w:val="00DA1726"/>
    <w:rsid w:val="00DA20AB"/>
    <w:rsid w:val="00DA297C"/>
    <w:rsid w:val="00DA2B67"/>
    <w:rsid w:val="00DA343D"/>
    <w:rsid w:val="00DA3A8F"/>
    <w:rsid w:val="00DA600C"/>
    <w:rsid w:val="00DA61E9"/>
    <w:rsid w:val="00DA6BF8"/>
    <w:rsid w:val="00DA708F"/>
    <w:rsid w:val="00DA7878"/>
    <w:rsid w:val="00DA7B46"/>
    <w:rsid w:val="00DA7CFC"/>
    <w:rsid w:val="00DB12BB"/>
    <w:rsid w:val="00DB14A5"/>
    <w:rsid w:val="00DB283A"/>
    <w:rsid w:val="00DB2A0A"/>
    <w:rsid w:val="00DB2E2A"/>
    <w:rsid w:val="00DB3F13"/>
    <w:rsid w:val="00DB413F"/>
    <w:rsid w:val="00DB4E08"/>
    <w:rsid w:val="00DB4E9C"/>
    <w:rsid w:val="00DB53F7"/>
    <w:rsid w:val="00DB5541"/>
    <w:rsid w:val="00DB64BC"/>
    <w:rsid w:val="00DB69ED"/>
    <w:rsid w:val="00DB7C59"/>
    <w:rsid w:val="00DC0064"/>
    <w:rsid w:val="00DC02A7"/>
    <w:rsid w:val="00DC0AF5"/>
    <w:rsid w:val="00DC1020"/>
    <w:rsid w:val="00DC11D6"/>
    <w:rsid w:val="00DC1A52"/>
    <w:rsid w:val="00DC2598"/>
    <w:rsid w:val="00DC2D34"/>
    <w:rsid w:val="00DC35D4"/>
    <w:rsid w:val="00DC38E2"/>
    <w:rsid w:val="00DC395C"/>
    <w:rsid w:val="00DC60B1"/>
    <w:rsid w:val="00DC685B"/>
    <w:rsid w:val="00DC6B66"/>
    <w:rsid w:val="00DC764E"/>
    <w:rsid w:val="00DC7EC6"/>
    <w:rsid w:val="00DC7F71"/>
    <w:rsid w:val="00DD0088"/>
    <w:rsid w:val="00DD0697"/>
    <w:rsid w:val="00DD0E3C"/>
    <w:rsid w:val="00DD1DAD"/>
    <w:rsid w:val="00DD2160"/>
    <w:rsid w:val="00DD255A"/>
    <w:rsid w:val="00DD27A2"/>
    <w:rsid w:val="00DD34D9"/>
    <w:rsid w:val="00DD3A22"/>
    <w:rsid w:val="00DD3E55"/>
    <w:rsid w:val="00DD4A9A"/>
    <w:rsid w:val="00DD4D1C"/>
    <w:rsid w:val="00DD4ECE"/>
    <w:rsid w:val="00DD5828"/>
    <w:rsid w:val="00DD58CB"/>
    <w:rsid w:val="00DD599D"/>
    <w:rsid w:val="00DD65FB"/>
    <w:rsid w:val="00DD672A"/>
    <w:rsid w:val="00DD6747"/>
    <w:rsid w:val="00DD68C7"/>
    <w:rsid w:val="00DD6B38"/>
    <w:rsid w:val="00DD6D25"/>
    <w:rsid w:val="00DD6D2B"/>
    <w:rsid w:val="00DD6EED"/>
    <w:rsid w:val="00DD70B7"/>
    <w:rsid w:val="00DD760B"/>
    <w:rsid w:val="00DD7671"/>
    <w:rsid w:val="00DD7F13"/>
    <w:rsid w:val="00DE010C"/>
    <w:rsid w:val="00DE01A8"/>
    <w:rsid w:val="00DE0326"/>
    <w:rsid w:val="00DE042C"/>
    <w:rsid w:val="00DE053E"/>
    <w:rsid w:val="00DE0639"/>
    <w:rsid w:val="00DE0A4E"/>
    <w:rsid w:val="00DE114C"/>
    <w:rsid w:val="00DE20CB"/>
    <w:rsid w:val="00DE22EA"/>
    <w:rsid w:val="00DE2436"/>
    <w:rsid w:val="00DE3206"/>
    <w:rsid w:val="00DE3320"/>
    <w:rsid w:val="00DE39C3"/>
    <w:rsid w:val="00DE3A19"/>
    <w:rsid w:val="00DE3EEF"/>
    <w:rsid w:val="00DE3FE0"/>
    <w:rsid w:val="00DE46CB"/>
    <w:rsid w:val="00DE4845"/>
    <w:rsid w:val="00DE5907"/>
    <w:rsid w:val="00DE5CC1"/>
    <w:rsid w:val="00DE60DD"/>
    <w:rsid w:val="00DE6277"/>
    <w:rsid w:val="00DE6334"/>
    <w:rsid w:val="00DE64E0"/>
    <w:rsid w:val="00DE6950"/>
    <w:rsid w:val="00DE6A1F"/>
    <w:rsid w:val="00DE6C8D"/>
    <w:rsid w:val="00DE781C"/>
    <w:rsid w:val="00DF04AC"/>
    <w:rsid w:val="00DF0529"/>
    <w:rsid w:val="00DF08BB"/>
    <w:rsid w:val="00DF0C09"/>
    <w:rsid w:val="00DF12BF"/>
    <w:rsid w:val="00DF2151"/>
    <w:rsid w:val="00DF21DD"/>
    <w:rsid w:val="00DF2E31"/>
    <w:rsid w:val="00DF37A2"/>
    <w:rsid w:val="00DF42BE"/>
    <w:rsid w:val="00DF4741"/>
    <w:rsid w:val="00DF5154"/>
    <w:rsid w:val="00DF5305"/>
    <w:rsid w:val="00DF5B5B"/>
    <w:rsid w:val="00DF5F0F"/>
    <w:rsid w:val="00DF6D4B"/>
    <w:rsid w:val="00DF6E66"/>
    <w:rsid w:val="00DF73AA"/>
    <w:rsid w:val="00DF76A2"/>
    <w:rsid w:val="00DF7A04"/>
    <w:rsid w:val="00DF7E52"/>
    <w:rsid w:val="00E002CE"/>
    <w:rsid w:val="00E009BC"/>
    <w:rsid w:val="00E017FC"/>
    <w:rsid w:val="00E01D4C"/>
    <w:rsid w:val="00E02892"/>
    <w:rsid w:val="00E0377C"/>
    <w:rsid w:val="00E0421C"/>
    <w:rsid w:val="00E06F95"/>
    <w:rsid w:val="00E073A9"/>
    <w:rsid w:val="00E100FC"/>
    <w:rsid w:val="00E1019A"/>
    <w:rsid w:val="00E1042D"/>
    <w:rsid w:val="00E1115F"/>
    <w:rsid w:val="00E11870"/>
    <w:rsid w:val="00E118A8"/>
    <w:rsid w:val="00E11A5F"/>
    <w:rsid w:val="00E125D9"/>
    <w:rsid w:val="00E12B6A"/>
    <w:rsid w:val="00E1369C"/>
    <w:rsid w:val="00E13800"/>
    <w:rsid w:val="00E14376"/>
    <w:rsid w:val="00E14577"/>
    <w:rsid w:val="00E14633"/>
    <w:rsid w:val="00E14DEC"/>
    <w:rsid w:val="00E14F46"/>
    <w:rsid w:val="00E15567"/>
    <w:rsid w:val="00E160FF"/>
    <w:rsid w:val="00E16534"/>
    <w:rsid w:val="00E16FA4"/>
    <w:rsid w:val="00E1715A"/>
    <w:rsid w:val="00E17F64"/>
    <w:rsid w:val="00E17FD6"/>
    <w:rsid w:val="00E20256"/>
    <w:rsid w:val="00E206F7"/>
    <w:rsid w:val="00E20D53"/>
    <w:rsid w:val="00E226F7"/>
    <w:rsid w:val="00E22BC2"/>
    <w:rsid w:val="00E22F25"/>
    <w:rsid w:val="00E2368E"/>
    <w:rsid w:val="00E23D1D"/>
    <w:rsid w:val="00E24113"/>
    <w:rsid w:val="00E245AE"/>
    <w:rsid w:val="00E254E9"/>
    <w:rsid w:val="00E25B1F"/>
    <w:rsid w:val="00E25DD0"/>
    <w:rsid w:val="00E260E5"/>
    <w:rsid w:val="00E261A3"/>
    <w:rsid w:val="00E263AB"/>
    <w:rsid w:val="00E265D0"/>
    <w:rsid w:val="00E27065"/>
    <w:rsid w:val="00E27A5D"/>
    <w:rsid w:val="00E27A81"/>
    <w:rsid w:val="00E27BC7"/>
    <w:rsid w:val="00E27DC2"/>
    <w:rsid w:val="00E3079B"/>
    <w:rsid w:val="00E31973"/>
    <w:rsid w:val="00E31EFA"/>
    <w:rsid w:val="00E33CBA"/>
    <w:rsid w:val="00E33E77"/>
    <w:rsid w:val="00E346AD"/>
    <w:rsid w:val="00E34C6E"/>
    <w:rsid w:val="00E34CED"/>
    <w:rsid w:val="00E350F5"/>
    <w:rsid w:val="00E35527"/>
    <w:rsid w:val="00E3601C"/>
    <w:rsid w:val="00E3620E"/>
    <w:rsid w:val="00E3691F"/>
    <w:rsid w:val="00E36A02"/>
    <w:rsid w:val="00E37BE4"/>
    <w:rsid w:val="00E400BD"/>
    <w:rsid w:val="00E408E4"/>
    <w:rsid w:val="00E4176D"/>
    <w:rsid w:val="00E423EA"/>
    <w:rsid w:val="00E4252B"/>
    <w:rsid w:val="00E430A3"/>
    <w:rsid w:val="00E43293"/>
    <w:rsid w:val="00E44160"/>
    <w:rsid w:val="00E44A20"/>
    <w:rsid w:val="00E44E14"/>
    <w:rsid w:val="00E45EFC"/>
    <w:rsid w:val="00E46400"/>
    <w:rsid w:val="00E470D9"/>
    <w:rsid w:val="00E47249"/>
    <w:rsid w:val="00E47DF4"/>
    <w:rsid w:val="00E50217"/>
    <w:rsid w:val="00E504A3"/>
    <w:rsid w:val="00E504CB"/>
    <w:rsid w:val="00E50D49"/>
    <w:rsid w:val="00E50F50"/>
    <w:rsid w:val="00E5159C"/>
    <w:rsid w:val="00E516C3"/>
    <w:rsid w:val="00E53EFB"/>
    <w:rsid w:val="00E54154"/>
    <w:rsid w:val="00E542A0"/>
    <w:rsid w:val="00E5479D"/>
    <w:rsid w:val="00E552EF"/>
    <w:rsid w:val="00E555AC"/>
    <w:rsid w:val="00E5603C"/>
    <w:rsid w:val="00E561F7"/>
    <w:rsid w:val="00E56A54"/>
    <w:rsid w:val="00E56B50"/>
    <w:rsid w:val="00E56F4C"/>
    <w:rsid w:val="00E572F8"/>
    <w:rsid w:val="00E5740F"/>
    <w:rsid w:val="00E576B8"/>
    <w:rsid w:val="00E57816"/>
    <w:rsid w:val="00E5793D"/>
    <w:rsid w:val="00E57996"/>
    <w:rsid w:val="00E57C0A"/>
    <w:rsid w:val="00E60817"/>
    <w:rsid w:val="00E6097E"/>
    <w:rsid w:val="00E609DC"/>
    <w:rsid w:val="00E60D6C"/>
    <w:rsid w:val="00E60E37"/>
    <w:rsid w:val="00E61A8E"/>
    <w:rsid w:val="00E61EFE"/>
    <w:rsid w:val="00E62088"/>
    <w:rsid w:val="00E62A50"/>
    <w:rsid w:val="00E6321D"/>
    <w:rsid w:val="00E63D23"/>
    <w:rsid w:val="00E63EA5"/>
    <w:rsid w:val="00E6419A"/>
    <w:rsid w:val="00E64D69"/>
    <w:rsid w:val="00E65182"/>
    <w:rsid w:val="00E70A7E"/>
    <w:rsid w:val="00E70C14"/>
    <w:rsid w:val="00E70FC3"/>
    <w:rsid w:val="00E7160C"/>
    <w:rsid w:val="00E72E20"/>
    <w:rsid w:val="00E7386C"/>
    <w:rsid w:val="00E74D0B"/>
    <w:rsid w:val="00E75074"/>
    <w:rsid w:val="00E75CD4"/>
    <w:rsid w:val="00E75E60"/>
    <w:rsid w:val="00E7682E"/>
    <w:rsid w:val="00E76F02"/>
    <w:rsid w:val="00E77574"/>
    <w:rsid w:val="00E77A2B"/>
    <w:rsid w:val="00E80CDA"/>
    <w:rsid w:val="00E80DCF"/>
    <w:rsid w:val="00E80E42"/>
    <w:rsid w:val="00E80FD3"/>
    <w:rsid w:val="00E821F7"/>
    <w:rsid w:val="00E82353"/>
    <w:rsid w:val="00E82370"/>
    <w:rsid w:val="00E82495"/>
    <w:rsid w:val="00E83310"/>
    <w:rsid w:val="00E8337C"/>
    <w:rsid w:val="00E835E6"/>
    <w:rsid w:val="00E835FB"/>
    <w:rsid w:val="00E839D9"/>
    <w:rsid w:val="00E83C2E"/>
    <w:rsid w:val="00E84201"/>
    <w:rsid w:val="00E842A8"/>
    <w:rsid w:val="00E84B30"/>
    <w:rsid w:val="00E84D36"/>
    <w:rsid w:val="00E85033"/>
    <w:rsid w:val="00E85117"/>
    <w:rsid w:val="00E853F1"/>
    <w:rsid w:val="00E8572C"/>
    <w:rsid w:val="00E86304"/>
    <w:rsid w:val="00E866E8"/>
    <w:rsid w:val="00E87467"/>
    <w:rsid w:val="00E8756F"/>
    <w:rsid w:val="00E87FF5"/>
    <w:rsid w:val="00E90491"/>
    <w:rsid w:val="00E9055B"/>
    <w:rsid w:val="00E90685"/>
    <w:rsid w:val="00E916FD"/>
    <w:rsid w:val="00E91C49"/>
    <w:rsid w:val="00E91CFA"/>
    <w:rsid w:val="00E92298"/>
    <w:rsid w:val="00E92583"/>
    <w:rsid w:val="00E92BD9"/>
    <w:rsid w:val="00E92E1E"/>
    <w:rsid w:val="00E92FF8"/>
    <w:rsid w:val="00E932DF"/>
    <w:rsid w:val="00E939D7"/>
    <w:rsid w:val="00E93B67"/>
    <w:rsid w:val="00E940DD"/>
    <w:rsid w:val="00E9434E"/>
    <w:rsid w:val="00E94E8E"/>
    <w:rsid w:val="00E94FD3"/>
    <w:rsid w:val="00E950E8"/>
    <w:rsid w:val="00E9767C"/>
    <w:rsid w:val="00EA09A5"/>
    <w:rsid w:val="00EA0A95"/>
    <w:rsid w:val="00EA11A6"/>
    <w:rsid w:val="00EA1BDF"/>
    <w:rsid w:val="00EA26C1"/>
    <w:rsid w:val="00EA2A53"/>
    <w:rsid w:val="00EA2B5D"/>
    <w:rsid w:val="00EA3258"/>
    <w:rsid w:val="00EA33EE"/>
    <w:rsid w:val="00EA392D"/>
    <w:rsid w:val="00EA39E3"/>
    <w:rsid w:val="00EA3E2C"/>
    <w:rsid w:val="00EA49EB"/>
    <w:rsid w:val="00EA501C"/>
    <w:rsid w:val="00EA5B15"/>
    <w:rsid w:val="00EA5B86"/>
    <w:rsid w:val="00EA5C37"/>
    <w:rsid w:val="00EA6959"/>
    <w:rsid w:val="00EA6DA4"/>
    <w:rsid w:val="00EA7005"/>
    <w:rsid w:val="00EA7B8A"/>
    <w:rsid w:val="00EB0107"/>
    <w:rsid w:val="00EB0351"/>
    <w:rsid w:val="00EB0685"/>
    <w:rsid w:val="00EB07A8"/>
    <w:rsid w:val="00EB0B66"/>
    <w:rsid w:val="00EB1CDD"/>
    <w:rsid w:val="00EB1F44"/>
    <w:rsid w:val="00EB227C"/>
    <w:rsid w:val="00EB2A09"/>
    <w:rsid w:val="00EB30E0"/>
    <w:rsid w:val="00EB3807"/>
    <w:rsid w:val="00EB52C7"/>
    <w:rsid w:val="00EB6004"/>
    <w:rsid w:val="00EB62E5"/>
    <w:rsid w:val="00EB73F5"/>
    <w:rsid w:val="00EB76F7"/>
    <w:rsid w:val="00EB796A"/>
    <w:rsid w:val="00EB7A5F"/>
    <w:rsid w:val="00EB7BAE"/>
    <w:rsid w:val="00EC02B2"/>
    <w:rsid w:val="00EC0363"/>
    <w:rsid w:val="00EC0804"/>
    <w:rsid w:val="00EC0978"/>
    <w:rsid w:val="00EC09EE"/>
    <w:rsid w:val="00EC0DC0"/>
    <w:rsid w:val="00EC0EDC"/>
    <w:rsid w:val="00EC0FB5"/>
    <w:rsid w:val="00EC1E3E"/>
    <w:rsid w:val="00EC23D2"/>
    <w:rsid w:val="00EC26E4"/>
    <w:rsid w:val="00EC36D0"/>
    <w:rsid w:val="00EC3A8F"/>
    <w:rsid w:val="00EC3A9E"/>
    <w:rsid w:val="00EC3FA0"/>
    <w:rsid w:val="00EC578F"/>
    <w:rsid w:val="00EC59F8"/>
    <w:rsid w:val="00EC5B4B"/>
    <w:rsid w:val="00EC5C8C"/>
    <w:rsid w:val="00EC657C"/>
    <w:rsid w:val="00EC6689"/>
    <w:rsid w:val="00EC68D6"/>
    <w:rsid w:val="00EC6A4D"/>
    <w:rsid w:val="00EC70A3"/>
    <w:rsid w:val="00EC74D2"/>
    <w:rsid w:val="00EC76BB"/>
    <w:rsid w:val="00EC7AF8"/>
    <w:rsid w:val="00EC7E68"/>
    <w:rsid w:val="00EC7F0F"/>
    <w:rsid w:val="00ED0570"/>
    <w:rsid w:val="00ED0C4D"/>
    <w:rsid w:val="00ED0C9F"/>
    <w:rsid w:val="00ED18C8"/>
    <w:rsid w:val="00ED1CC2"/>
    <w:rsid w:val="00ED31DF"/>
    <w:rsid w:val="00ED400A"/>
    <w:rsid w:val="00ED42B0"/>
    <w:rsid w:val="00ED4652"/>
    <w:rsid w:val="00ED481C"/>
    <w:rsid w:val="00ED5622"/>
    <w:rsid w:val="00ED58EF"/>
    <w:rsid w:val="00ED58FB"/>
    <w:rsid w:val="00ED67F7"/>
    <w:rsid w:val="00ED7167"/>
    <w:rsid w:val="00ED7A1B"/>
    <w:rsid w:val="00ED7DD5"/>
    <w:rsid w:val="00ED7F54"/>
    <w:rsid w:val="00EE0516"/>
    <w:rsid w:val="00EE054B"/>
    <w:rsid w:val="00EE07C9"/>
    <w:rsid w:val="00EE0EFA"/>
    <w:rsid w:val="00EE1259"/>
    <w:rsid w:val="00EE146B"/>
    <w:rsid w:val="00EE1707"/>
    <w:rsid w:val="00EE257A"/>
    <w:rsid w:val="00EE3037"/>
    <w:rsid w:val="00EE3B4E"/>
    <w:rsid w:val="00EE446A"/>
    <w:rsid w:val="00EE4796"/>
    <w:rsid w:val="00EE58C3"/>
    <w:rsid w:val="00EE5DFF"/>
    <w:rsid w:val="00EE5FB4"/>
    <w:rsid w:val="00EE7906"/>
    <w:rsid w:val="00EF085D"/>
    <w:rsid w:val="00EF0C57"/>
    <w:rsid w:val="00EF0C58"/>
    <w:rsid w:val="00EF0CA5"/>
    <w:rsid w:val="00EF1116"/>
    <w:rsid w:val="00EF1ADC"/>
    <w:rsid w:val="00EF22B1"/>
    <w:rsid w:val="00EF23CD"/>
    <w:rsid w:val="00EF2A4C"/>
    <w:rsid w:val="00EF3A2E"/>
    <w:rsid w:val="00EF486E"/>
    <w:rsid w:val="00EF4E11"/>
    <w:rsid w:val="00EF574A"/>
    <w:rsid w:val="00EF61A2"/>
    <w:rsid w:val="00EF624F"/>
    <w:rsid w:val="00EF643D"/>
    <w:rsid w:val="00EF6A95"/>
    <w:rsid w:val="00EF75D0"/>
    <w:rsid w:val="00EF7E2C"/>
    <w:rsid w:val="00EF7E96"/>
    <w:rsid w:val="00F0245E"/>
    <w:rsid w:val="00F02658"/>
    <w:rsid w:val="00F0298E"/>
    <w:rsid w:val="00F0367B"/>
    <w:rsid w:val="00F038A0"/>
    <w:rsid w:val="00F03922"/>
    <w:rsid w:val="00F041EB"/>
    <w:rsid w:val="00F04947"/>
    <w:rsid w:val="00F05980"/>
    <w:rsid w:val="00F05A21"/>
    <w:rsid w:val="00F05B4D"/>
    <w:rsid w:val="00F063AB"/>
    <w:rsid w:val="00F063AD"/>
    <w:rsid w:val="00F0649C"/>
    <w:rsid w:val="00F06522"/>
    <w:rsid w:val="00F07BB9"/>
    <w:rsid w:val="00F07D71"/>
    <w:rsid w:val="00F10215"/>
    <w:rsid w:val="00F10281"/>
    <w:rsid w:val="00F10EB4"/>
    <w:rsid w:val="00F114EF"/>
    <w:rsid w:val="00F11BD4"/>
    <w:rsid w:val="00F1246E"/>
    <w:rsid w:val="00F12697"/>
    <w:rsid w:val="00F13610"/>
    <w:rsid w:val="00F13653"/>
    <w:rsid w:val="00F13684"/>
    <w:rsid w:val="00F13BD3"/>
    <w:rsid w:val="00F13E07"/>
    <w:rsid w:val="00F1439D"/>
    <w:rsid w:val="00F144BE"/>
    <w:rsid w:val="00F14A06"/>
    <w:rsid w:val="00F14EC8"/>
    <w:rsid w:val="00F154E0"/>
    <w:rsid w:val="00F1567C"/>
    <w:rsid w:val="00F15CFE"/>
    <w:rsid w:val="00F16193"/>
    <w:rsid w:val="00F16268"/>
    <w:rsid w:val="00F16932"/>
    <w:rsid w:val="00F17022"/>
    <w:rsid w:val="00F170A9"/>
    <w:rsid w:val="00F1715E"/>
    <w:rsid w:val="00F17B83"/>
    <w:rsid w:val="00F17B8D"/>
    <w:rsid w:val="00F17D5B"/>
    <w:rsid w:val="00F17FF7"/>
    <w:rsid w:val="00F201CC"/>
    <w:rsid w:val="00F20261"/>
    <w:rsid w:val="00F208F2"/>
    <w:rsid w:val="00F21266"/>
    <w:rsid w:val="00F213C7"/>
    <w:rsid w:val="00F216EA"/>
    <w:rsid w:val="00F21AF7"/>
    <w:rsid w:val="00F22407"/>
    <w:rsid w:val="00F22432"/>
    <w:rsid w:val="00F2332C"/>
    <w:rsid w:val="00F23DAC"/>
    <w:rsid w:val="00F23FC1"/>
    <w:rsid w:val="00F245ED"/>
    <w:rsid w:val="00F25A6C"/>
    <w:rsid w:val="00F25B6E"/>
    <w:rsid w:val="00F25D28"/>
    <w:rsid w:val="00F26A31"/>
    <w:rsid w:val="00F26F05"/>
    <w:rsid w:val="00F26FE8"/>
    <w:rsid w:val="00F2723D"/>
    <w:rsid w:val="00F273D7"/>
    <w:rsid w:val="00F27649"/>
    <w:rsid w:val="00F303D8"/>
    <w:rsid w:val="00F30565"/>
    <w:rsid w:val="00F30772"/>
    <w:rsid w:val="00F308FA"/>
    <w:rsid w:val="00F309F0"/>
    <w:rsid w:val="00F30F8C"/>
    <w:rsid w:val="00F316A8"/>
    <w:rsid w:val="00F31D4D"/>
    <w:rsid w:val="00F31EF8"/>
    <w:rsid w:val="00F330F5"/>
    <w:rsid w:val="00F3335A"/>
    <w:rsid w:val="00F33EC1"/>
    <w:rsid w:val="00F34883"/>
    <w:rsid w:val="00F3499D"/>
    <w:rsid w:val="00F366CC"/>
    <w:rsid w:val="00F37833"/>
    <w:rsid w:val="00F37E52"/>
    <w:rsid w:val="00F405EF"/>
    <w:rsid w:val="00F41661"/>
    <w:rsid w:val="00F419A8"/>
    <w:rsid w:val="00F4249A"/>
    <w:rsid w:val="00F424A8"/>
    <w:rsid w:val="00F4302D"/>
    <w:rsid w:val="00F4339E"/>
    <w:rsid w:val="00F43D79"/>
    <w:rsid w:val="00F43F91"/>
    <w:rsid w:val="00F4422F"/>
    <w:rsid w:val="00F444E5"/>
    <w:rsid w:val="00F447E5"/>
    <w:rsid w:val="00F455A8"/>
    <w:rsid w:val="00F4609A"/>
    <w:rsid w:val="00F4721F"/>
    <w:rsid w:val="00F474DF"/>
    <w:rsid w:val="00F47E25"/>
    <w:rsid w:val="00F500D8"/>
    <w:rsid w:val="00F5084B"/>
    <w:rsid w:val="00F51B9C"/>
    <w:rsid w:val="00F51CCC"/>
    <w:rsid w:val="00F523AE"/>
    <w:rsid w:val="00F52814"/>
    <w:rsid w:val="00F52AB8"/>
    <w:rsid w:val="00F531C8"/>
    <w:rsid w:val="00F5416D"/>
    <w:rsid w:val="00F54923"/>
    <w:rsid w:val="00F54B7F"/>
    <w:rsid w:val="00F555A1"/>
    <w:rsid w:val="00F55AB3"/>
    <w:rsid w:val="00F55CDF"/>
    <w:rsid w:val="00F5685A"/>
    <w:rsid w:val="00F5690A"/>
    <w:rsid w:val="00F56E1D"/>
    <w:rsid w:val="00F56E59"/>
    <w:rsid w:val="00F57FF0"/>
    <w:rsid w:val="00F6013E"/>
    <w:rsid w:val="00F60867"/>
    <w:rsid w:val="00F60984"/>
    <w:rsid w:val="00F610A0"/>
    <w:rsid w:val="00F62272"/>
    <w:rsid w:val="00F62787"/>
    <w:rsid w:val="00F6500D"/>
    <w:rsid w:val="00F65AEB"/>
    <w:rsid w:val="00F66633"/>
    <w:rsid w:val="00F671AA"/>
    <w:rsid w:val="00F67B02"/>
    <w:rsid w:val="00F67E00"/>
    <w:rsid w:val="00F701A7"/>
    <w:rsid w:val="00F702A6"/>
    <w:rsid w:val="00F7127D"/>
    <w:rsid w:val="00F71904"/>
    <w:rsid w:val="00F71A89"/>
    <w:rsid w:val="00F7255F"/>
    <w:rsid w:val="00F727F6"/>
    <w:rsid w:val="00F72801"/>
    <w:rsid w:val="00F734F9"/>
    <w:rsid w:val="00F73C78"/>
    <w:rsid w:val="00F7429F"/>
    <w:rsid w:val="00F74396"/>
    <w:rsid w:val="00F7460B"/>
    <w:rsid w:val="00F74B0A"/>
    <w:rsid w:val="00F76AF1"/>
    <w:rsid w:val="00F77317"/>
    <w:rsid w:val="00F775AB"/>
    <w:rsid w:val="00F777A2"/>
    <w:rsid w:val="00F805C8"/>
    <w:rsid w:val="00F809A0"/>
    <w:rsid w:val="00F811BA"/>
    <w:rsid w:val="00F81820"/>
    <w:rsid w:val="00F81A0C"/>
    <w:rsid w:val="00F81C78"/>
    <w:rsid w:val="00F838E6"/>
    <w:rsid w:val="00F83DA1"/>
    <w:rsid w:val="00F841B3"/>
    <w:rsid w:val="00F84411"/>
    <w:rsid w:val="00F84794"/>
    <w:rsid w:val="00F84CF7"/>
    <w:rsid w:val="00F859AF"/>
    <w:rsid w:val="00F85A08"/>
    <w:rsid w:val="00F85E04"/>
    <w:rsid w:val="00F861F4"/>
    <w:rsid w:val="00F863B6"/>
    <w:rsid w:val="00F86547"/>
    <w:rsid w:val="00F87B63"/>
    <w:rsid w:val="00F87D4B"/>
    <w:rsid w:val="00F90C10"/>
    <w:rsid w:val="00F91937"/>
    <w:rsid w:val="00F91D1F"/>
    <w:rsid w:val="00F92238"/>
    <w:rsid w:val="00F92964"/>
    <w:rsid w:val="00F92BEE"/>
    <w:rsid w:val="00F93051"/>
    <w:rsid w:val="00F933E8"/>
    <w:rsid w:val="00F93600"/>
    <w:rsid w:val="00F9369B"/>
    <w:rsid w:val="00F939C0"/>
    <w:rsid w:val="00F95C36"/>
    <w:rsid w:val="00F966C5"/>
    <w:rsid w:val="00F966D0"/>
    <w:rsid w:val="00F96BCB"/>
    <w:rsid w:val="00F97115"/>
    <w:rsid w:val="00F972F0"/>
    <w:rsid w:val="00F97A87"/>
    <w:rsid w:val="00F97B11"/>
    <w:rsid w:val="00F97DAA"/>
    <w:rsid w:val="00F97FD2"/>
    <w:rsid w:val="00FA0368"/>
    <w:rsid w:val="00FA133C"/>
    <w:rsid w:val="00FA171B"/>
    <w:rsid w:val="00FA19DB"/>
    <w:rsid w:val="00FA20DB"/>
    <w:rsid w:val="00FA2A50"/>
    <w:rsid w:val="00FA2ECE"/>
    <w:rsid w:val="00FA5BDE"/>
    <w:rsid w:val="00FA5BE5"/>
    <w:rsid w:val="00FA5E7A"/>
    <w:rsid w:val="00FA6240"/>
    <w:rsid w:val="00FA6B46"/>
    <w:rsid w:val="00FA6C71"/>
    <w:rsid w:val="00FA751C"/>
    <w:rsid w:val="00FA7A9B"/>
    <w:rsid w:val="00FB13D0"/>
    <w:rsid w:val="00FB16A9"/>
    <w:rsid w:val="00FB1885"/>
    <w:rsid w:val="00FB1DAC"/>
    <w:rsid w:val="00FB1E92"/>
    <w:rsid w:val="00FB22BD"/>
    <w:rsid w:val="00FB2636"/>
    <w:rsid w:val="00FB37FF"/>
    <w:rsid w:val="00FB3A9B"/>
    <w:rsid w:val="00FB3BBF"/>
    <w:rsid w:val="00FB3D99"/>
    <w:rsid w:val="00FB41EA"/>
    <w:rsid w:val="00FB433B"/>
    <w:rsid w:val="00FB5D91"/>
    <w:rsid w:val="00FB6384"/>
    <w:rsid w:val="00FB73E3"/>
    <w:rsid w:val="00FB78DF"/>
    <w:rsid w:val="00FC05AF"/>
    <w:rsid w:val="00FC05E8"/>
    <w:rsid w:val="00FC0784"/>
    <w:rsid w:val="00FC1071"/>
    <w:rsid w:val="00FC149F"/>
    <w:rsid w:val="00FC1C8A"/>
    <w:rsid w:val="00FC221F"/>
    <w:rsid w:val="00FC22C2"/>
    <w:rsid w:val="00FC28A3"/>
    <w:rsid w:val="00FC2A04"/>
    <w:rsid w:val="00FC32C7"/>
    <w:rsid w:val="00FC3C0D"/>
    <w:rsid w:val="00FC3CF1"/>
    <w:rsid w:val="00FC3F29"/>
    <w:rsid w:val="00FC4F52"/>
    <w:rsid w:val="00FC50E6"/>
    <w:rsid w:val="00FC5AA3"/>
    <w:rsid w:val="00FC6FA7"/>
    <w:rsid w:val="00FC702F"/>
    <w:rsid w:val="00FC70FE"/>
    <w:rsid w:val="00FC7AE0"/>
    <w:rsid w:val="00FD0165"/>
    <w:rsid w:val="00FD09E5"/>
    <w:rsid w:val="00FD317E"/>
    <w:rsid w:val="00FD31E6"/>
    <w:rsid w:val="00FD341B"/>
    <w:rsid w:val="00FD3839"/>
    <w:rsid w:val="00FD3B27"/>
    <w:rsid w:val="00FD3D3E"/>
    <w:rsid w:val="00FD46F4"/>
    <w:rsid w:val="00FD4AB7"/>
    <w:rsid w:val="00FD58EA"/>
    <w:rsid w:val="00FD69E9"/>
    <w:rsid w:val="00FD6AAC"/>
    <w:rsid w:val="00FD72C9"/>
    <w:rsid w:val="00FD76B5"/>
    <w:rsid w:val="00FE02BE"/>
    <w:rsid w:val="00FE0E60"/>
    <w:rsid w:val="00FE113A"/>
    <w:rsid w:val="00FE1190"/>
    <w:rsid w:val="00FE14FC"/>
    <w:rsid w:val="00FE169F"/>
    <w:rsid w:val="00FE1EC2"/>
    <w:rsid w:val="00FE1EE5"/>
    <w:rsid w:val="00FE2CB5"/>
    <w:rsid w:val="00FE37F4"/>
    <w:rsid w:val="00FE407F"/>
    <w:rsid w:val="00FE4B82"/>
    <w:rsid w:val="00FE5277"/>
    <w:rsid w:val="00FE559A"/>
    <w:rsid w:val="00FE60C8"/>
    <w:rsid w:val="00FE6393"/>
    <w:rsid w:val="00FE675E"/>
    <w:rsid w:val="00FE743A"/>
    <w:rsid w:val="00FF0417"/>
    <w:rsid w:val="00FF041F"/>
    <w:rsid w:val="00FF0899"/>
    <w:rsid w:val="00FF128E"/>
    <w:rsid w:val="00FF2779"/>
    <w:rsid w:val="00FF32D3"/>
    <w:rsid w:val="00FF331F"/>
    <w:rsid w:val="00FF3D38"/>
    <w:rsid w:val="00FF445F"/>
    <w:rsid w:val="00FF4531"/>
    <w:rsid w:val="00FF4B76"/>
    <w:rsid w:val="00FF521F"/>
    <w:rsid w:val="00FF55B5"/>
    <w:rsid w:val="00FF7A3F"/>
    <w:rsid w:val="00FF7F5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15D4F"/>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C76BB"/>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EC76BB"/>
  </w:style>
  <w:style w:type="paragraph" w:styleId="a5">
    <w:name w:val="footer"/>
    <w:basedOn w:val="a"/>
    <w:link w:val="a6"/>
    <w:uiPriority w:val="99"/>
    <w:unhideWhenUsed/>
    <w:rsid w:val="00EC76BB"/>
    <w:pPr>
      <w:tabs>
        <w:tab w:val="center" w:pos="4677"/>
        <w:tab w:val="right" w:pos="9355"/>
      </w:tabs>
      <w:spacing w:after="0" w:line="240" w:lineRule="auto"/>
    </w:pPr>
  </w:style>
  <w:style w:type="character" w:customStyle="1" w:styleId="a6">
    <w:name w:val="Нижний колонтитул Знак"/>
    <w:basedOn w:val="a0"/>
    <w:link w:val="a5"/>
    <w:uiPriority w:val="99"/>
    <w:rsid w:val="00EC76BB"/>
  </w:style>
  <w:style w:type="paragraph" w:customStyle="1" w:styleId="ConsPlusNormal">
    <w:name w:val="ConsPlusNormal"/>
    <w:rsid w:val="00EC76BB"/>
    <w:pPr>
      <w:widowControl w:val="0"/>
      <w:autoSpaceDE w:val="0"/>
      <w:autoSpaceDN w:val="0"/>
      <w:spacing w:after="0" w:line="240" w:lineRule="auto"/>
    </w:pPr>
    <w:rPr>
      <w:rFonts w:ascii="Calibri" w:eastAsia="Times New Roman" w:hAnsi="Calibri" w:cs="Calibri"/>
      <w:szCs w:val="20"/>
      <w:lang w:eastAsia="ru-RU"/>
    </w:rPr>
  </w:style>
  <w:style w:type="paragraph" w:customStyle="1" w:styleId="ConsPlusNonformat">
    <w:name w:val="ConsPlusNonformat"/>
    <w:rsid w:val="00EC76BB"/>
    <w:pPr>
      <w:widowControl w:val="0"/>
      <w:autoSpaceDE w:val="0"/>
      <w:autoSpaceDN w:val="0"/>
      <w:spacing w:after="0" w:line="240" w:lineRule="auto"/>
    </w:pPr>
    <w:rPr>
      <w:rFonts w:ascii="Courier New" w:eastAsia="Times New Roman" w:hAnsi="Courier New" w:cs="Courier New"/>
      <w:sz w:val="20"/>
      <w:szCs w:val="20"/>
      <w:lang w:eastAsia="ru-RU"/>
    </w:rPr>
  </w:style>
  <w:style w:type="character" w:styleId="a7">
    <w:name w:val="Hyperlink"/>
    <w:basedOn w:val="a0"/>
    <w:unhideWhenUsed/>
    <w:rsid w:val="006F6368"/>
    <w:rPr>
      <w:color w:val="0000FF" w:themeColor="hyperlink"/>
      <w:u w:val="single"/>
    </w:rPr>
  </w:style>
  <w:style w:type="paragraph" w:customStyle="1" w:styleId="ConsPlusTitle">
    <w:name w:val="ConsPlusTitle"/>
    <w:uiPriority w:val="99"/>
    <w:semiHidden/>
    <w:rsid w:val="006F6971"/>
    <w:pPr>
      <w:widowControl w:val="0"/>
      <w:autoSpaceDE w:val="0"/>
      <w:autoSpaceDN w:val="0"/>
      <w:adjustRightInd w:val="0"/>
      <w:spacing w:after="0" w:line="240" w:lineRule="auto"/>
    </w:pPr>
    <w:rPr>
      <w:rFonts w:ascii="Times New Roman" w:eastAsia="Calibri" w:hAnsi="Times New Roman" w:cs="Times New Roman"/>
      <w:b/>
      <w:bCs/>
      <w:sz w:val="24"/>
      <w:szCs w:val="24"/>
      <w:lang w:eastAsia="ru-RU"/>
    </w:rPr>
  </w:style>
  <w:style w:type="paragraph" w:styleId="a8">
    <w:name w:val="List Paragraph"/>
    <w:basedOn w:val="a"/>
    <w:uiPriority w:val="34"/>
    <w:qFormat/>
    <w:rsid w:val="00A648B0"/>
    <w:pPr>
      <w:ind w:left="720"/>
      <w:contextualSpacing/>
    </w:pPr>
  </w:style>
  <w:style w:type="paragraph" w:styleId="a9">
    <w:name w:val="Balloon Text"/>
    <w:basedOn w:val="a"/>
    <w:link w:val="aa"/>
    <w:uiPriority w:val="99"/>
    <w:semiHidden/>
    <w:unhideWhenUsed/>
    <w:rsid w:val="00B6752F"/>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B6752F"/>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529098463">
      <w:bodyDiv w:val="1"/>
      <w:marLeft w:val="0"/>
      <w:marRight w:val="0"/>
      <w:marTop w:val="0"/>
      <w:marBottom w:val="0"/>
      <w:divBdr>
        <w:top w:val="none" w:sz="0" w:space="0" w:color="auto"/>
        <w:left w:val="none" w:sz="0" w:space="0" w:color="auto"/>
        <w:bottom w:val="none" w:sz="0" w:space="0" w:color="auto"/>
        <w:right w:val="none" w:sz="0" w:space="0" w:color="auto"/>
      </w:divBdr>
    </w:div>
    <w:div w:id="21029458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DC01B406EFB9D9D6C68A4CC4F5049E34DC60065F38DA2CCD74809ADC3DC8A6708217E3AAE5DB90421C5806AC8F4799A6D7C42D919BF3159F2ESFL" TargetMode="External"/><Relationship Id="rId13" Type="http://schemas.openxmlformats.org/officeDocument/2006/relationships/hyperlink" Target="consultantplus://offline/ref=552BDD9D4FC7B190DCBDB451D226D00A3D5AF96E1D4FC15EFE1A6CCA35D2778F19A8424438B790E78C601661C3C5DCC66CE17CCE18319204C6HFM" TargetMode="External"/><Relationship Id="rId18" Type="http://schemas.openxmlformats.org/officeDocument/2006/relationships/hyperlink" Target="consultantplus://offline/ref=8595D39F03F1F691F2C041DA4B9F5EA2335F5EAA0D13DE319F0F4D993A0853F9BE0D01085C18488C344E0794E590ABB0D20FE58EFC339DCDyCo7L" TargetMode="External"/><Relationship Id="rId26" Type="http://schemas.openxmlformats.org/officeDocument/2006/relationships/image" Target="media/image3.emf"/><Relationship Id="rId3" Type="http://schemas.openxmlformats.org/officeDocument/2006/relationships/settings" Target="settings.xml"/><Relationship Id="rId21" Type="http://schemas.openxmlformats.org/officeDocument/2006/relationships/hyperlink" Target="consultantplus://offline/ref=8595D39F03F1F691F2C041DA4B9F5EA2335F5EAA0D13DE319F0F4D993A0853F9BE0D01085D1A40DD610106C8A0C5B8B1D60FE78AE0y3o1L" TargetMode="External"/><Relationship Id="rId7" Type="http://schemas.openxmlformats.org/officeDocument/2006/relationships/image" Target="media/image1.jpeg"/><Relationship Id="rId12" Type="http://schemas.openxmlformats.org/officeDocument/2006/relationships/hyperlink" Target="consultantplus://offline/ref=8595D39F03F1F691F2C041DA4B9F5EA2335F5EAA0D13DE319F0F4D993A0853F9BE0D01085C184A8A344E0794E590ABB0D20FE58EFC339DCDyCo7L" TargetMode="External"/><Relationship Id="rId17" Type="http://schemas.openxmlformats.org/officeDocument/2006/relationships/hyperlink" Target="consultantplus://offline/ref=8595D39F03F1F691F2C041DA4B9F5EA2335F5EAA0D13DE319F0F4D993A0853F9BE0D01085C18488C344E0794E590ABB0D20FE58EFC339DCDyCo7L" TargetMode="External"/><Relationship Id="rId25" Type="http://schemas.openxmlformats.org/officeDocument/2006/relationships/image" Target="media/image2.jpeg"/><Relationship Id="rId2" Type="http://schemas.openxmlformats.org/officeDocument/2006/relationships/styles" Target="styles.xml"/><Relationship Id="rId16" Type="http://schemas.openxmlformats.org/officeDocument/2006/relationships/hyperlink" Target="consultantplus://offline/ref=8595D39F03F1F691F2C041DA4B9F5EA2335F5EAA0D13DE319F0F4D993A0853F9BE0D01085C18488C344E0794E590ABB0D20FE58EFC339DCDyCo7L" TargetMode="External"/><Relationship Id="rId20" Type="http://schemas.openxmlformats.org/officeDocument/2006/relationships/hyperlink" Target="consultantplus://offline/ref=8595D39F03F1F691F2C041DA4B9F5EA2335F5EAA0D13DE319F0F4D993A0853F9BE0D01085C18488C344E0794E590ABB0D20FE58EFC339DCDyCo7L" TargetMode="External"/><Relationship Id="rId29"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consultantplus://offline/ref=BA96A7342A641C08F9D0A2D96287B6C8D7B2673C4F516F62E624EBA15D4839C77BF00474E60D048B354B9604EB7D028B4AD6242EB6A3gBL" TargetMode="External"/><Relationship Id="rId24" Type="http://schemas.openxmlformats.org/officeDocument/2006/relationships/hyperlink" Target="consultantplus://offline/ref=8595D39F03F1F691F2C041DA4B9F5EA231525BAD0A1FDE319F0F4D993A0853F9BE0D01085C184B89384E0794E590ABB0D20FE58EFC339DCDyCo7L" TargetMode="External"/><Relationship Id="rId5" Type="http://schemas.openxmlformats.org/officeDocument/2006/relationships/footnotes" Target="footnotes.xml"/><Relationship Id="rId15" Type="http://schemas.openxmlformats.org/officeDocument/2006/relationships/hyperlink" Target="consultantplus://offline/ref=8595D39F03F1F691F2C041DA4B9F5EA2335F5EAA0D13DE319F0F4D993A0853F9BE0D01085C18488C344E0794E590ABB0D20FE58EFC339DCDyCo7L" TargetMode="External"/><Relationship Id="rId23" Type="http://schemas.openxmlformats.org/officeDocument/2006/relationships/hyperlink" Target="consultantplus://offline/ref=CA9257E5CCC33551DCBB24F1CA36C644A394154052C0B286176C8E000BC07E1CD19B759E16CB2E04F70028A298E879FD90C78172F3C92E35SFkAK" TargetMode="External"/><Relationship Id="rId28" Type="http://schemas.openxmlformats.org/officeDocument/2006/relationships/oleObject" Target="embeddings/oleObject2.bin"/><Relationship Id="rId10" Type="http://schemas.openxmlformats.org/officeDocument/2006/relationships/hyperlink" Target="consultantplus://offline/ref=8595D39F03F1F691F2C041DA4B9F5EA2335F5EAA0D13DE319F0F4D993A0853F9BE0D01085C184B8C364E0794E590ABB0D20FE58EFC339DCDyCo7L" TargetMode="External"/><Relationship Id="rId19" Type="http://schemas.openxmlformats.org/officeDocument/2006/relationships/hyperlink" Target="consultantplus://offline/ref=8595D39F03F1F691F2C041DA4B9F5EA2335F5EAA0D13DE319F0F4D993A0853F9BE0D010B551840DD610106C8A0C5B8B1D60FE78AE0y3o1L" TargetMode="External"/><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consultantplus://offline/ref=8595D39F03F1F691F2C041DA4B9F5EA2335F5EAA0D13DE319F0F4D993A0853F9BE0D010D5F131FD874105EC4A1DBA6B5CC13E588yEo2L" TargetMode="External"/><Relationship Id="rId14" Type="http://schemas.openxmlformats.org/officeDocument/2006/relationships/hyperlink" Target="consultantplus://offline/ref=8595D39F03F1F691F2C041DA4B9F5EA2335F5EAA0D13DE319F0F4D993A0853F9BE0D010B581C40DD610106C8A0C5B8B1D60FE78AE0y3o1L" TargetMode="External"/><Relationship Id="rId22" Type="http://schemas.openxmlformats.org/officeDocument/2006/relationships/hyperlink" Target="consultantplus://offline/ref=8595D39F03F1F691F2C041DA4B9F5EA2335F5EAA0D13DE319F0F4D993A0853F9BE0D010B5D1140DD610106C8A0C5B8B1D60FE78AE0y3o1L" TargetMode="External"/><Relationship Id="rId27" Type="http://schemas.openxmlformats.org/officeDocument/2006/relationships/oleObject" Target="embeddings/oleObject1.bin"/><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95</TotalTime>
  <Pages>23</Pages>
  <Words>10493</Words>
  <Characters>59816</Characters>
  <Application>Microsoft Office Word</Application>
  <DocSecurity>0</DocSecurity>
  <Lines>498</Lines>
  <Paragraphs>14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01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Маргарита Владиславовна Смелова</dc:creator>
  <cp:lastModifiedBy>Admin</cp:lastModifiedBy>
  <cp:revision>53</cp:revision>
  <dcterms:created xsi:type="dcterms:W3CDTF">2022-02-28T15:16:00Z</dcterms:created>
  <dcterms:modified xsi:type="dcterms:W3CDTF">2023-04-05T09:11:00Z</dcterms:modified>
</cp:coreProperties>
</file>